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37D9601" w14:textId="3BA5D000" w:rsidR="00ED01DE" w:rsidRDefault="00ED01DE" w:rsidP="00224533">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fldSimple w:instr=" DOCPROPERTY  MtgTitle  \* MERGEFORMAT ">
        <w:r>
          <w:rPr>
            <w:b/>
            <w:noProof/>
            <w:sz w:val="24"/>
          </w:rPr>
          <w:t>-MBS SWG AH</w:t>
        </w:r>
      </w:fldSimple>
      <w:r>
        <w:rPr>
          <w:b/>
          <w:i/>
          <w:noProof/>
          <w:sz w:val="28"/>
        </w:rPr>
        <w:tab/>
      </w:r>
      <w:fldSimple w:instr=" DOCPROPERTY  Tdoc#  \* MERGEFORMAT ">
        <w:r w:rsidRPr="00E13F3D">
          <w:rPr>
            <w:b/>
            <w:i/>
            <w:noProof/>
            <w:sz w:val="28"/>
          </w:rPr>
          <w:t>S4aI250128</w:t>
        </w:r>
      </w:fldSimple>
      <w:ins w:id="0" w:author="Cloud, Jason (9/3/2025)" w:date="2025-09-04T00:07:00Z" w16du:dateUtc="2025-09-04T07:07:00Z">
        <w:r w:rsidR="00220DE8">
          <w:rPr>
            <w:b/>
            <w:i/>
            <w:noProof/>
            <w:sz w:val="28"/>
          </w:rPr>
          <w:t>r0</w:t>
        </w:r>
      </w:ins>
      <w:ins w:id="1" w:author="Cloud, Jason (9/4/2025)" w:date="2025-09-04T02:58:00Z" w16du:dateUtc="2025-09-04T09:58:00Z">
        <w:r w:rsidR="00F21BF2">
          <w:rPr>
            <w:b/>
            <w:i/>
            <w:noProof/>
            <w:sz w:val="28"/>
          </w:rPr>
          <w:t>2</w:t>
        </w:r>
      </w:ins>
      <w:ins w:id="2" w:author="Cloud, Jason (9/3/2025)" w:date="2025-09-04T00:07:00Z" w16du:dateUtc="2025-09-04T07:07:00Z">
        <w:del w:id="3" w:author="Cloud, Jason (9/4/2025)" w:date="2025-09-04T02:58:00Z" w16du:dateUtc="2025-09-04T09:58:00Z">
          <w:r w:rsidR="00220DE8" w:rsidDel="00F21BF2">
            <w:rPr>
              <w:b/>
              <w:i/>
              <w:noProof/>
              <w:sz w:val="28"/>
            </w:rPr>
            <w:delText>1</w:delText>
          </w:r>
        </w:del>
      </w:ins>
    </w:p>
    <w:p w14:paraId="33F09CB3" w14:textId="77777777" w:rsidR="00ED01DE" w:rsidRDefault="00ED01DE" w:rsidP="00ED01DE">
      <w:pPr>
        <w:pStyle w:val="CRCoverPage"/>
        <w:outlineLvl w:val="0"/>
        <w:rPr>
          <w:b/>
          <w:noProof/>
          <w:sz w:val="24"/>
        </w:rPr>
      </w:pPr>
      <w:fldSimple w:instr=" DOCPROPERTY  Location  \* MERGEFORMAT ">
        <w:r w:rsidRPr="00BA51D9">
          <w:rPr>
            <w:b/>
            <w:noProof/>
            <w:sz w:val="24"/>
          </w:rPr>
          <w:t>Paris</w:t>
        </w:r>
      </w:fldSimple>
      <w:r>
        <w:rPr>
          <w:b/>
          <w:noProof/>
          <w:sz w:val="24"/>
        </w:rPr>
        <w:t xml:space="preserve">, </w:t>
      </w:r>
      <w:fldSimple w:instr=" DOCPROPERTY  Country  \* MERGEFORMAT ">
        <w:r w:rsidRPr="00BA51D9">
          <w:rPr>
            <w:b/>
            <w:noProof/>
            <w:sz w:val="24"/>
          </w:rPr>
          <w:t>France</w:t>
        </w:r>
      </w:fldSimple>
      <w:r>
        <w:rPr>
          <w:b/>
          <w:noProof/>
          <w:sz w:val="24"/>
        </w:rPr>
        <w:t xml:space="preserve">, </w:t>
      </w:r>
      <w:fldSimple w:instr=" DOCPROPERTY  StartDate  \* MERGEFORMAT ">
        <w:r w:rsidRPr="00BA51D9">
          <w:rPr>
            <w:b/>
            <w:noProof/>
            <w:sz w:val="24"/>
          </w:rPr>
          <w:t>3rd Sep 2025</w:t>
        </w:r>
      </w:fldSimple>
      <w:r>
        <w:rPr>
          <w:b/>
          <w:noProof/>
          <w:sz w:val="24"/>
        </w:rPr>
        <w:t xml:space="preserve"> - </w:t>
      </w:r>
      <w:fldSimple w:instr=" DOCPROPERTY  EndDate  \* MERGEFORMAT ">
        <w:r w:rsidRPr="00BA51D9">
          <w:rPr>
            <w:b/>
            <w:noProof/>
            <w:sz w:val="24"/>
          </w:rPr>
          <w:t>5th Sep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F0039" w14:paraId="1C4661E1" w14:textId="77777777" w:rsidTr="004A07AA">
        <w:tc>
          <w:tcPr>
            <w:tcW w:w="9641" w:type="dxa"/>
            <w:gridSpan w:val="9"/>
            <w:tcBorders>
              <w:top w:val="single" w:sz="4" w:space="0" w:color="auto"/>
              <w:left w:val="single" w:sz="4" w:space="0" w:color="auto"/>
              <w:right w:val="single" w:sz="4" w:space="0" w:color="auto"/>
            </w:tcBorders>
          </w:tcPr>
          <w:p w14:paraId="3AB71250" w14:textId="77777777" w:rsidR="004F0039" w:rsidRDefault="004F0039" w:rsidP="004A07AA">
            <w:pPr>
              <w:pStyle w:val="CRCoverPage"/>
              <w:spacing w:after="0"/>
              <w:jc w:val="right"/>
              <w:rPr>
                <w:i/>
                <w:noProof/>
              </w:rPr>
            </w:pPr>
            <w:r>
              <w:rPr>
                <w:i/>
                <w:noProof/>
                <w:sz w:val="14"/>
              </w:rPr>
              <w:t>CR-Form-v12.3</w:t>
            </w:r>
          </w:p>
        </w:tc>
      </w:tr>
      <w:tr w:rsidR="004F0039" w14:paraId="678D8DD2" w14:textId="77777777" w:rsidTr="004A07AA">
        <w:tc>
          <w:tcPr>
            <w:tcW w:w="9641" w:type="dxa"/>
            <w:gridSpan w:val="9"/>
            <w:tcBorders>
              <w:left w:val="single" w:sz="4" w:space="0" w:color="auto"/>
              <w:right w:val="single" w:sz="4" w:space="0" w:color="auto"/>
            </w:tcBorders>
          </w:tcPr>
          <w:p w14:paraId="5325ADE8" w14:textId="77777777" w:rsidR="004F0039" w:rsidRDefault="004F0039" w:rsidP="004A07AA">
            <w:pPr>
              <w:pStyle w:val="CRCoverPage"/>
              <w:spacing w:after="0"/>
              <w:jc w:val="center"/>
              <w:rPr>
                <w:noProof/>
              </w:rPr>
            </w:pPr>
            <w:r>
              <w:rPr>
                <w:b/>
                <w:noProof/>
                <w:sz w:val="32"/>
              </w:rPr>
              <w:t>CHANGE REQUEST</w:t>
            </w:r>
          </w:p>
        </w:tc>
      </w:tr>
      <w:tr w:rsidR="004F0039" w14:paraId="15514C16" w14:textId="77777777" w:rsidTr="004A07AA">
        <w:tc>
          <w:tcPr>
            <w:tcW w:w="9641" w:type="dxa"/>
            <w:gridSpan w:val="9"/>
            <w:tcBorders>
              <w:left w:val="single" w:sz="4" w:space="0" w:color="auto"/>
              <w:right w:val="single" w:sz="4" w:space="0" w:color="auto"/>
            </w:tcBorders>
          </w:tcPr>
          <w:p w14:paraId="3C86AAC0" w14:textId="77777777" w:rsidR="004F0039" w:rsidRDefault="004F0039" w:rsidP="004A07AA">
            <w:pPr>
              <w:pStyle w:val="CRCoverPage"/>
              <w:spacing w:after="0"/>
              <w:rPr>
                <w:noProof/>
                <w:sz w:val="8"/>
                <w:szCs w:val="8"/>
              </w:rPr>
            </w:pPr>
          </w:p>
        </w:tc>
      </w:tr>
      <w:tr w:rsidR="004F0039" w14:paraId="515EB560" w14:textId="77777777" w:rsidTr="004A07AA">
        <w:tc>
          <w:tcPr>
            <w:tcW w:w="142" w:type="dxa"/>
            <w:tcBorders>
              <w:left w:val="single" w:sz="4" w:space="0" w:color="auto"/>
            </w:tcBorders>
          </w:tcPr>
          <w:p w14:paraId="6AE0B4A4" w14:textId="77777777" w:rsidR="004F0039" w:rsidRDefault="004F0039" w:rsidP="004A07AA">
            <w:pPr>
              <w:pStyle w:val="CRCoverPage"/>
              <w:spacing w:after="0"/>
              <w:jc w:val="right"/>
              <w:rPr>
                <w:noProof/>
              </w:rPr>
            </w:pPr>
          </w:p>
        </w:tc>
        <w:tc>
          <w:tcPr>
            <w:tcW w:w="1559" w:type="dxa"/>
            <w:shd w:val="pct30" w:color="FFFF00" w:fill="auto"/>
          </w:tcPr>
          <w:p w14:paraId="497EF0D0" w14:textId="77777777" w:rsidR="004F0039" w:rsidRPr="00410371" w:rsidRDefault="004F0039" w:rsidP="004A07AA">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25E9315B" w14:textId="77777777" w:rsidR="004F0039" w:rsidRDefault="004F0039" w:rsidP="004A07AA">
            <w:pPr>
              <w:pStyle w:val="CRCoverPage"/>
              <w:spacing w:after="0"/>
              <w:jc w:val="center"/>
              <w:rPr>
                <w:noProof/>
              </w:rPr>
            </w:pPr>
            <w:r>
              <w:rPr>
                <w:b/>
                <w:noProof/>
                <w:sz w:val="28"/>
              </w:rPr>
              <w:t>CR</w:t>
            </w:r>
          </w:p>
        </w:tc>
        <w:tc>
          <w:tcPr>
            <w:tcW w:w="1276" w:type="dxa"/>
            <w:shd w:val="pct30" w:color="FFFF00" w:fill="auto"/>
          </w:tcPr>
          <w:p w14:paraId="7E174912" w14:textId="77777777" w:rsidR="004F0039" w:rsidRPr="00410371" w:rsidRDefault="004F0039" w:rsidP="004A07AA">
            <w:pPr>
              <w:pStyle w:val="CRCoverPage"/>
              <w:spacing w:after="0"/>
              <w:rPr>
                <w:noProof/>
              </w:rPr>
            </w:pPr>
            <w:fldSimple w:instr=" DOCPROPERTY  Cr#  \* MERGEFORMAT ">
              <w:r w:rsidRPr="00410371">
                <w:rPr>
                  <w:b/>
                  <w:noProof/>
                  <w:sz w:val="28"/>
                </w:rPr>
                <w:t>0091</w:t>
              </w:r>
            </w:fldSimple>
          </w:p>
        </w:tc>
        <w:tc>
          <w:tcPr>
            <w:tcW w:w="709" w:type="dxa"/>
          </w:tcPr>
          <w:p w14:paraId="5E5B2FA6" w14:textId="77777777" w:rsidR="004F0039" w:rsidRDefault="004F0039"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6B3FD3BC" w14:textId="4AF23E45" w:rsidR="004F0039" w:rsidRPr="00410371" w:rsidRDefault="00ED01DE" w:rsidP="004A07AA">
            <w:pPr>
              <w:pStyle w:val="CRCoverPage"/>
              <w:spacing w:after="0"/>
              <w:jc w:val="center"/>
              <w:rPr>
                <w:b/>
                <w:noProof/>
              </w:rPr>
            </w:pPr>
            <w:fldSimple w:instr=" DOCPROPERTY  Revision  \* MERGEFORMAT ">
              <w:r w:rsidRPr="00410371">
                <w:rPr>
                  <w:b/>
                  <w:noProof/>
                  <w:sz w:val="28"/>
                </w:rPr>
                <w:t>5</w:t>
              </w:r>
            </w:fldSimple>
          </w:p>
        </w:tc>
        <w:tc>
          <w:tcPr>
            <w:tcW w:w="2410" w:type="dxa"/>
          </w:tcPr>
          <w:p w14:paraId="0AAACABC" w14:textId="77777777" w:rsidR="004F0039" w:rsidRDefault="004F0039"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30564D" w14:textId="77777777" w:rsidR="004F0039" w:rsidRPr="00410371" w:rsidRDefault="004F0039" w:rsidP="004A07AA">
            <w:pPr>
              <w:pStyle w:val="CRCoverPage"/>
              <w:spacing w:after="0"/>
              <w:jc w:val="center"/>
              <w:rPr>
                <w:noProof/>
                <w:sz w:val="28"/>
              </w:rPr>
            </w:pPr>
            <w:fldSimple w:instr=" DOCPROPERTY  Version  \* MERGEFORMAT ">
              <w:r w:rsidRPr="00410371">
                <w:rPr>
                  <w:b/>
                  <w:noProof/>
                  <w:sz w:val="28"/>
                </w:rPr>
                <w:t>18.6.0</w:t>
              </w:r>
            </w:fldSimple>
          </w:p>
        </w:tc>
        <w:tc>
          <w:tcPr>
            <w:tcW w:w="143" w:type="dxa"/>
            <w:tcBorders>
              <w:right w:val="single" w:sz="4" w:space="0" w:color="auto"/>
            </w:tcBorders>
          </w:tcPr>
          <w:p w14:paraId="3A6BB72B" w14:textId="77777777" w:rsidR="004F0039" w:rsidRDefault="004F0039" w:rsidP="004A07AA">
            <w:pPr>
              <w:pStyle w:val="CRCoverPage"/>
              <w:spacing w:after="0"/>
              <w:rPr>
                <w:noProof/>
              </w:rPr>
            </w:pPr>
          </w:p>
        </w:tc>
      </w:tr>
      <w:tr w:rsidR="004F0039" w14:paraId="5B172E73" w14:textId="77777777" w:rsidTr="004A07AA">
        <w:tc>
          <w:tcPr>
            <w:tcW w:w="9641" w:type="dxa"/>
            <w:gridSpan w:val="9"/>
            <w:tcBorders>
              <w:left w:val="single" w:sz="4" w:space="0" w:color="auto"/>
              <w:right w:val="single" w:sz="4" w:space="0" w:color="auto"/>
            </w:tcBorders>
          </w:tcPr>
          <w:p w14:paraId="39610C07" w14:textId="77777777" w:rsidR="004F0039" w:rsidRDefault="004F0039" w:rsidP="004A07AA">
            <w:pPr>
              <w:pStyle w:val="CRCoverPage"/>
              <w:spacing w:after="0"/>
              <w:rPr>
                <w:noProof/>
              </w:rPr>
            </w:pPr>
          </w:p>
        </w:tc>
      </w:tr>
      <w:tr w:rsidR="004F0039" w14:paraId="630DFEE7" w14:textId="77777777" w:rsidTr="004A07AA">
        <w:tc>
          <w:tcPr>
            <w:tcW w:w="9641" w:type="dxa"/>
            <w:gridSpan w:val="9"/>
            <w:tcBorders>
              <w:top w:val="single" w:sz="4" w:space="0" w:color="auto"/>
            </w:tcBorders>
          </w:tcPr>
          <w:p w14:paraId="235DDDAD" w14:textId="77777777" w:rsidR="004F0039" w:rsidRPr="00F25D98" w:rsidRDefault="004F0039" w:rsidP="004A07A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4F0039" w14:paraId="2427268E" w14:textId="77777777" w:rsidTr="004A07AA">
        <w:tc>
          <w:tcPr>
            <w:tcW w:w="9641" w:type="dxa"/>
            <w:gridSpan w:val="9"/>
          </w:tcPr>
          <w:p w14:paraId="2AF8C194" w14:textId="77777777" w:rsidR="004F0039" w:rsidRDefault="004F0039" w:rsidP="004A07AA">
            <w:pPr>
              <w:pStyle w:val="CRCoverPage"/>
              <w:spacing w:after="0"/>
              <w:rPr>
                <w:noProof/>
                <w:sz w:val="8"/>
                <w:szCs w:val="8"/>
              </w:rPr>
            </w:pPr>
          </w:p>
        </w:tc>
      </w:tr>
    </w:tbl>
    <w:p w14:paraId="0CFEDC9F" w14:textId="77777777" w:rsidR="004F0039" w:rsidRDefault="004F0039" w:rsidP="004F003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F0039" w14:paraId="52D7B100" w14:textId="77777777" w:rsidTr="004A07AA">
        <w:tc>
          <w:tcPr>
            <w:tcW w:w="2835" w:type="dxa"/>
          </w:tcPr>
          <w:p w14:paraId="28627ABB" w14:textId="77777777" w:rsidR="004F0039" w:rsidRDefault="004F0039" w:rsidP="004A07AA">
            <w:pPr>
              <w:pStyle w:val="CRCoverPage"/>
              <w:tabs>
                <w:tab w:val="right" w:pos="2751"/>
              </w:tabs>
              <w:spacing w:after="0"/>
              <w:rPr>
                <w:b/>
                <w:i/>
                <w:noProof/>
              </w:rPr>
            </w:pPr>
            <w:r>
              <w:rPr>
                <w:b/>
                <w:i/>
                <w:noProof/>
              </w:rPr>
              <w:t>Proposed change affects:</w:t>
            </w:r>
          </w:p>
        </w:tc>
        <w:tc>
          <w:tcPr>
            <w:tcW w:w="1418" w:type="dxa"/>
          </w:tcPr>
          <w:p w14:paraId="650B2FE6" w14:textId="77777777" w:rsidR="004F0039" w:rsidRDefault="004F0039"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396DD5" w14:textId="77777777" w:rsidR="004F0039" w:rsidRDefault="004F0039" w:rsidP="004A07AA">
            <w:pPr>
              <w:pStyle w:val="CRCoverPage"/>
              <w:spacing w:after="0"/>
              <w:jc w:val="center"/>
              <w:rPr>
                <w:b/>
                <w:caps/>
                <w:noProof/>
              </w:rPr>
            </w:pPr>
          </w:p>
        </w:tc>
        <w:tc>
          <w:tcPr>
            <w:tcW w:w="709" w:type="dxa"/>
            <w:tcBorders>
              <w:left w:val="single" w:sz="4" w:space="0" w:color="auto"/>
            </w:tcBorders>
          </w:tcPr>
          <w:p w14:paraId="2B377812" w14:textId="77777777" w:rsidR="004F0039" w:rsidRDefault="004F0039"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060F67" w14:textId="77777777" w:rsidR="004F0039" w:rsidRDefault="004F0039" w:rsidP="004A07AA">
            <w:pPr>
              <w:pStyle w:val="CRCoverPage"/>
              <w:spacing w:after="0"/>
              <w:jc w:val="center"/>
              <w:rPr>
                <w:b/>
                <w:caps/>
                <w:noProof/>
              </w:rPr>
            </w:pPr>
            <w:r>
              <w:rPr>
                <w:b/>
                <w:caps/>
                <w:noProof/>
              </w:rPr>
              <w:t>X</w:t>
            </w:r>
          </w:p>
        </w:tc>
        <w:tc>
          <w:tcPr>
            <w:tcW w:w="2126" w:type="dxa"/>
          </w:tcPr>
          <w:p w14:paraId="25899320" w14:textId="77777777" w:rsidR="004F0039" w:rsidRDefault="004F0039"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DDE8A6" w14:textId="77777777" w:rsidR="004F0039" w:rsidRDefault="004F0039" w:rsidP="004A07AA">
            <w:pPr>
              <w:pStyle w:val="CRCoverPage"/>
              <w:spacing w:after="0"/>
              <w:jc w:val="center"/>
              <w:rPr>
                <w:b/>
                <w:caps/>
                <w:noProof/>
              </w:rPr>
            </w:pPr>
          </w:p>
        </w:tc>
        <w:tc>
          <w:tcPr>
            <w:tcW w:w="1418" w:type="dxa"/>
            <w:tcBorders>
              <w:left w:val="nil"/>
            </w:tcBorders>
          </w:tcPr>
          <w:p w14:paraId="413300B8" w14:textId="77777777" w:rsidR="004F0039" w:rsidRDefault="004F0039"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AF7992" w14:textId="77777777" w:rsidR="004F0039" w:rsidRDefault="004F0039" w:rsidP="004A07AA">
            <w:pPr>
              <w:pStyle w:val="CRCoverPage"/>
              <w:spacing w:after="0"/>
              <w:jc w:val="center"/>
              <w:rPr>
                <w:b/>
                <w:bCs/>
                <w:caps/>
                <w:noProof/>
              </w:rPr>
            </w:pPr>
            <w:r>
              <w:rPr>
                <w:b/>
                <w:bCs/>
                <w:caps/>
                <w:noProof/>
              </w:rPr>
              <w:t>X</w:t>
            </w:r>
          </w:p>
        </w:tc>
      </w:tr>
    </w:tbl>
    <w:p w14:paraId="37AE3A79" w14:textId="77777777" w:rsidR="004F0039" w:rsidRDefault="004F0039" w:rsidP="004F003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F0039" w14:paraId="29B7260A" w14:textId="77777777" w:rsidTr="004A07AA">
        <w:tc>
          <w:tcPr>
            <w:tcW w:w="9640" w:type="dxa"/>
            <w:gridSpan w:val="11"/>
          </w:tcPr>
          <w:p w14:paraId="3205F5E5" w14:textId="77777777" w:rsidR="004F0039" w:rsidRDefault="004F0039" w:rsidP="004A07AA">
            <w:pPr>
              <w:pStyle w:val="CRCoverPage"/>
              <w:spacing w:after="0"/>
              <w:rPr>
                <w:noProof/>
                <w:sz w:val="8"/>
                <w:szCs w:val="8"/>
              </w:rPr>
            </w:pPr>
          </w:p>
        </w:tc>
      </w:tr>
      <w:tr w:rsidR="004F0039" w14:paraId="63E6479C" w14:textId="77777777" w:rsidTr="004A07AA">
        <w:tc>
          <w:tcPr>
            <w:tcW w:w="1843" w:type="dxa"/>
            <w:tcBorders>
              <w:top w:val="single" w:sz="4" w:space="0" w:color="auto"/>
              <w:left w:val="single" w:sz="4" w:space="0" w:color="auto"/>
            </w:tcBorders>
          </w:tcPr>
          <w:p w14:paraId="723B0AEC" w14:textId="77777777" w:rsidR="004F0039" w:rsidRDefault="004F0039"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1EEFE7" w14:textId="77777777" w:rsidR="004F0039" w:rsidRDefault="004F0039" w:rsidP="004A07AA">
            <w:pPr>
              <w:pStyle w:val="CRCoverPage"/>
              <w:spacing w:after="0"/>
              <w:ind w:left="100"/>
              <w:rPr>
                <w:noProof/>
              </w:rPr>
            </w:pPr>
            <w:fldSimple w:instr=" DOCPROPERTY  CrTitle  \* MERGEFORMAT ">
              <w:r>
                <w:t>[AMD_PRO-MED] WT2: New annexes to specify use of CMMF within TS 26.512</w:t>
              </w:r>
            </w:fldSimple>
          </w:p>
        </w:tc>
      </w:tr>
      <w:tr w:rsidR="004F0039" w14:paraId="5F7518DF" w14:textId="77777777" w:rsidTr="004A07AA">
        <w:tc>
          <w:tcPr>
            <w:tcW w:w="1843" w:type="dxa"/>
            <w:tcBorders>
              <w:left w:val="single" w:sz="4" w:space="0" w:color="auto"/>
            </w:tcBorders>
          </w:tcPr>
          <w:p w14:paraId="14560B95" w14:textId="77777777" w:rsidR="004F0039" w:rsidRDefault="004F0039" w:rsidP="004A07AA">
            <w:pPr>
              <w:pStyle w:val="CRCoverPage"/>
              <w:spacing w:after="0"/>
              <w:rPr>
                <w:b/>
                <w:i/>
                <w:noProof/>
                <w:sz w:val="8"/>
                <w:szCs w:val="8"/>
              </w:rPr>
            </w:pPr>
          </w:p>
        </w:tc>
        <w:tc>
          <w:tcPr>
            <w:tcW w:w="7797" w:type="dxa"/>
            <w:gridSpan w:val="10"/>
            <w:tcBorders>
              <w:right w:val="single" w:sz="4" w:space="0" w:color="auto"/>
            </w:tcBorders>
          </w:tcPr>
          <w:p w14:paraId="440719C9" w14:textId="77777777" w:rsidR="004F0039" w:rsidRDefault="004F0039" w:rsidP="004A07AA">
            <w:pPr>
              <w:pStyle w:val="CRCoverPage"/>
              <w:spacing w:after="0"/>
              <w:rPr>
                <w:noProof/>
                <w:sz w:val="8"/>
                <w:szCs w:val="8"/>
              </w:rPr>
            </w:pPr>
          </w:p>
        </w:tc>
      </w:tr>
      <w:tr w:rsidR="004F0039" w14:paraId="47706EB4" w14:textId="77777777" w:rsidTr="004A07AA">
        <w:tc>
          <w:tcPr>
            <w:tcW w:w="1843" w:type="dxa"/>
            <w:tcBorders>
              <w:left w:val="single" w:sz="4" w:space="0" w:color="auto"/>
            </w:tcBorders>
          </w:tcPr>
          <w:p w14:paraId="2A480F96" w14:textId="77777777" w:rsidR="004F0039" w:rsidRDefault="004F0039"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88A" w14:textId="77777777" w:rsidR="004F0039" w:rsidRDefault="004F0039" w:rsidP="004A07AA">
            <w:pPr>
              <w:pStyle w:val="CRCoverPage"/>
              <w:spacing w:after="0"/>
              <w:ind w:left="100"/>
              <w:rPr>
                <w:noProof/>
              </w:rPr>
            </w:pPr>
            <w:fldSimple w:instr=" DOCPROPERTY  SourceIfWg  \* MERGEFORMAT ">
              <w:r>
                <w:rPr>
                  <w:noProof/>
                </w:rPr>
                <w:t>Dolby Laboratories Inc.</w:t>
              </w:r>
            </w:fldSimple>
          </w:p>
        </w:tc>
      </w:tr>
      <w:tr w:rsidR="004F0039" w14:paraId="49BA796F" w14:textId="77777777" w:rsidTr="004A07AA">
        <w:tc>
          <w:tcPr>
            <w:tcW w:w="1843" w:type="dxa"/>
            <w:tcBorders>
              <w:left w:val="single" w:sz="4" w:space="0" w:color="auto"/>
            </w:tcBorders>
          </w:tcPr>
          <w:p w14:paraId="3F53CE8D" w14:textId="77777777" w:rsidR="004F0039" w:rsidRDefault="004F0039"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D27C4ED" w14:textId="77777777" w:rsidR="004F0039" w:rsidRDefault="004F0039" w:rsidP="004A07AA">
            <w:pPr>
              <w:pStyle w:val="CRCoverPage"/>
              <w:spacing w:after="0"/>
              <w:ind w:left="100"/>
              <w:rPr>
                <w:noProof/>
              </w:rPr>
            </w:pPr>
            <w:r>
              <w:t>S4</w:t>
            </w:r>
            <w:fldSimple w:instr=" DOCPROPERTY  SourceIfTsg  \* MERGEFORMAT "/>
          </w:p>
        </w:tc>
      </w:tr>
      <w:tr w:rsidR="004F0039" w14:paraId="5B2B22FB" w14:textId="77777777" w:rsidTr="004A07AA">
        <w:tc>
          <w:tcPr>
            <w:tcW w:w="1843" w:type="dxa"/>
            <w:tcBorders>
              <w:left w:val="single" w:sz="4" w:space="0" w:color="auto"/>
            </w:tcBorders>
          </w:tcPr>
          <w:p w14:paraId="11D18027" w14:textId="77777777" w:rsidR="004F0039" w:rsidRDefault="004F0039" w:rsidP="004A07AA">
            <w:pPr>
              <w:pStyle w:val="CRCoverPage"/>
              <w:spacing w:after="0"/>
              <w:rPr>
                <w:b/>
                <w:i/>
                <w:noProof/>
                <w:sz w:val="8"/>
                <w:szCs w:val="8"/>
              </w:rPr>
            </w:pPr>
          </w:p>
        </w:tc>
        <w:tc>
          <w:tcPr>
            <w:tcW w:w="7797" w:type="dxa"/>
            <w:gridSpan w:val="10"/>
            <w:tcBorders>
              <w:right w:val="single" w:sz="4" w:space="0" w:color="auto"/>
            </w:tcBorders>
          </w:tcPr>
          <w:p w14:paraId="2D2E1011" w14:textId="77777777" w:rsidR="004F0039" w:rsidRDefault="004F0039" w:rsidP="004A07AA">
            <w:pPr>
              <w:pStyle w:val="CRCoverPage"/>
              <w:spacing w:after="0"/>
              <w:rPr>
                <w:noProof/>
                <w:sz w:val="8"/>
                <w:szCs w:val="8"/>
              </w:rPr>
            </w:pPr>
          </w:p>
        </w:tc>
      </w:tr>
      <w:tr w:rsidR="004F0039" w14:paraId="506BE768" w14:textId="77777777" w:rsidTr="004A07AA">
        <w:tc>
          <w:tcPr>
            <w:tcW w:w="1843" w:type="dxa"/>
            <w:tcBorders>
              <w:left w:val="single" w:sz="4" w:space="0" w:color="auto"/>
            </w:tcBorders>
          </w:tcPr>
          <w:p w14:paraId="20E9E9FA" w14:textId="77777777" w:rsidR="004F0039" w:rsidRDefault="004F0039" w:rsidP="004A07AA">
            <w:pPr>
              <w:pStyle w:val="CRCoverPage"/>
              <w:tabs>
                <w:tab w:val="right" w:pos="1759"/>
              </w:tabs>
              <w:spacing w:after="0"/>
              <w:rPr>
                <w:b/>
                <w:i/>
                <w:noProof/>
              </w:rPr>
            </w:pPr>
            <w:r>
              <w:rPr>
                <w:b/>
                <w:i/>
                <w:noProof/>
              </w:rPr>
              <w:t>Work item code:</w:t>
            </w:r>
          </w:p>
        </w:tc>
        <w:tc>
          <w:tcPr>
            <w:tcW w:w="3686" w:type="dxa"/>
            <w:gridSpan w:val="5"/>
            <w:shd w:val="pct30" w:color="FFFF00" w:fill="auto"/>
          </w:tcPr>
          <w:p w14:paraId="48C1D9C9" w14:textId="77777777" w:rsidR="004F0039" w:rsidRDefault="004F0039" w:rsidP="004A07AA">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4FCCD62D" w14:textId="77777777" w:rsidR="004F0039" w:rsidRDefault="004F0039" w:rsidP="004A07AA">
            <w:pPr>
              <w:pStyle w:val="CRCoverPage"/>
              <w:spacing w:after="0"/>
              <w:ind w:right="100"/>
              <w:rPr>
                <w:noProof/>
              </w:rPr>
            </w:pPr>
          </w:p>
        </w:tc>
        <w:tc>
          <w:tcPr>
            <w:tcW w:w="1417" w:type="dxa"/>
            <w:gridSpan w:val="3"/>
            <w:tcBorders>
              <w:left w:val="nil"/>
            </w:tcBorders>
          </w:tcPr>
          <w:p w14:paraId="0041543E" w14:textId="77777777" w:rsidR="004F0039" w:rsidRDefault="004F0039"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5498478" w14:textId="08F774D5" w:rsidR="004F0039" w:rsidRDefault="00ED01DE" w:rsidP="004A07AA">
            <w:pPr>
              <w:pStyle w:val="CRCoverPage"/>
              <w:spacing w:after="0"/>
              <w:ind w:left="100"/>
              <w:rPr>
                <w:noProof/>
              </w:rPr>
            </w:pPr>
            <w:fldSimple w:instr=" DOCPROPERTY  ResDate  \* MERGEFORMAT ">
              <w:r>
                <w:rPr>
                  <w:noProof/>
                </w:rPr>
                <w:t>2025-08-26</w:t>
              </w:r>
            </w:fldSimple>
          </w:p>
        </w:tc>
      </w:tr>
      <w:tr w:rsidR="004F0039" w14:paraId="51CD4FE7" w14:textId="77777777" w:rsidTr="004A07AA">
        <w:tc>
          <w:tcPr>
            <w:tcW w:w="1843" w:type="dxa"/>
            <w:tcBorders>
              <w:left w:val="single" w:sz="4" w:space="0" w:color="auto"/>
            </w:tcBorders>
          </w:tcPr>
          <w:p w14:paraId="569953A7" w14:textId="77777777" w:rsidR="004F0039" w:rsidRDefault="004F0039" w:rsidP="004A07AA">
            <w:pPr>
              <w:pStyle w:val="CRCoverPage"/>
              <w:spacing w:after="0"/>
              <w:rPr>
                <w:b/>
                <w:i/>
                <w:noProof/>
                <w:sz w:val="8"/>
                <w:szCs w:val="8"/>
              </w:rPr>
            </w:pPr>
          </w:p>
        </w:tc>
        <w:tc>
          <w:tcPr>
            <w:tcW w:w="1986" w:type="dxa"/>
            <w:gridSpan w:val="4"/>
          </w:tcPr>
          <w:p w14:paraId="532B0376" w14:textId="77777777" w:rsidR="004F0039" w:rsidRDefault="004F0039" w:rsidP="004A07AA">
            <w:pPr>
              <w:pStyle w:val="CRCoverPage"/>
              <w:spacing w:after="0"/>
              <w:rPr>
                <w:noProof/>
                <w:sz w:val="8"/>
                <w:szCs w:val="8"/>
              </w:rPr>
            </w:pPr>
          </w:p>
        </w:tc>
        <w:tc>
          <w:tcPr>
            <w:tcW w:w="2267" w:type="dxa"/>
            <w:gridSpan w:val="2"/>
          </w:tcPr>
          <w:p w14:paraId="34309EE2" w14:textId="77777777" w:rsidR="004F0039" w:rsidRDefault="004F0039" w:rsidP="004A07AA">
            <w:pPr>
              <w:pStyle w:val="CRCoverPage"/>
              <w:spacing w:after="0"/>
              <w:rPr>
                <w:noProof/>
                <w:sz w:val="8"/>
                <w:szCs w:val="8"/>
              </w:rPr>
            </w:pPr>
          </w:p>
        </w:tc>
        <w:tc>
          <w:tcPr>
            <w:tcW w:w="1417" w:type="dxa"/>
            <w:gridSpan w:val="3"/>
          </w:tcPr>
          <w:p w14:paraId="484C15D9" w14:textId="77777777" w:rsidR="004F0039" w:rsidRDefault="004F0039" w:rsidP="004A07AA">
            <w:pPr>
              <w:pStyle w:val="CRCoverPage"/>
              <w:spacing w:after="0"/>
              <w:rPr>
                <w:noProof/>
                <w:sz w:val="8"/>
                <w:szCs w:val="8"/>
              </w:rPr>
            </w:pPr>
          </w:p>
        </w:tc>
        <w:tc>
          <w:tcPr>
            <w:tcW w:w="2127" w:type="dxa"/>
            <w:tcBorders>
              <w:right w:val="single" w:sz="4" w:space="0" w:color="auto"/>
            </w:tcBorders>
          </w:tcPr>
          <w:p w14:paraId="29EF0631" w14:textId="77777777" w:rsidR="004F0039" w:rsidRDefault="004F0039" w:rsidP="004A07AA">
            <w:pPr>
              <w:pStyle w:val="CRCoverPage"/>
              <w:spacing w:after="0"/>
              <w:rPr>
                <w:noProof/>
                <w:sz w:val="8"/>
                <w:szCs w:val="8"/>
              </w:rPr>
            </w:pPr>
          </w:p>
        </w:tc>
      </w:tr>
      <w:tr w:rsidR="004F0039" w14:paraId="6FC4FED3" w14:textId="77777777" w:rsidTr="004A07AA">
        <w:trPr>
          <w:cantSplit/>
        </w:trPr>
        <w:tc>
          <w:tcPr>
            <w:tcW w:w="1843" w:type="dxa"/>
            <w:tcBorders>
              <w:left w:val="single" w:sz="4" w:space="0" w:color="auto"/>
            </w:tcBorders>
          </w:tcPr>
          <w:p w14:paraId="4C7F4368" w14:textId="77777777" w:rsidR="004F0039" w:rsidRDefault="004F0039" w:rsidP="004A07AA">
            <w:pPr>
              <w:pStyle w:val="CRCoverPage"/>
              <w:tabs>
                <w:tab w:val="right" w:pos="1759"/>
              </w:tabs>
              <w:spacing w:after="0"/>
              <w:rPr>
                <w:b/>
                <w:i/>
                <w:noProof/>
              </w:rPr>
            </w:pPr>
            <w:r>
              <w:rPr>
                <w:b/>
                <w:i/>
                <w:noProof/>
              </w:rPr>
              <w:t>Category:</w:t>
            </w:r>
          </w:p>
        </w:tc>
        <w:tc>
          <w:tcPr>
            <w:tcW w:w="851" w:type="dxa"/>
            <w:shd w:val="pct30" w:color="FFFF00" w:fill="auto"/>
          </w:tcPr>
          <w:p w14:paraId="4949DB9A" w14:textId="77777777" w:rsidR="004F0039" w:rsidRDefault="004F0039" w:rsidP="004A07AA">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317A6F39" w14:textId="77777777" w:rsidR="004F0039" w:rsidRDefault="004F0039" w:rsidP="004A07AA">
            <w:pPr>
              <w:pStyle w:val="CRCoverPage"/>
              <w:spacing w:after="0"/>
              <w:rPr>
                <w:noProof/>
              </w:rPr>
            </w:pPr>
          </w:p>
        </w:tc>
        <w:tc>
          <w:tcPr>
            <w:tcW w:w="1417" w:type="dxa"/>
            <w:gridSpan w:val="3"/>
            <w:tcBorders>
              <w:left w:val="nil"/>
            </w:tcBorders>
          </w:tcPr>
          <w:p w14:paraId="4109B41A" w14:textId="77777777" w:rsidR="004F0039" w:rsidRDefault="004F0039"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4F0D7B" w14:textId="77777777" w:rsidR="004F0039" w:rsidRDefault="004F0039" w:rsidP="004A07AA">
            <w:pPr>
              <w:pStyle w:val="CRCoverPage"/>
              <w:spacing w:after="0"/>
              <w:ind w:left="100"/>
              <w:rPr>
                <w:noProof/>
              </w:rPr>
            </w:pPr>
            <w:fldSimple w:instr=" DOCPROPERTY  Release  \* MERGEFORMAT ">
              <w:r>
                <w:rPr>
                  <w:noProof/>
                </w:rPr>
                <w:t>Rel-19</w:t>
              </w:r>
            </w:fldSimple>
          </w:p>
        </w:tc>
      </w:tr>
      <w:tr w:rsidR="004F0039" w14:paraId="52D5C752" w14:textId="77777777" w:rsidTr="004A07AA">
        <w:tc>
          <w:tcPr>
            <w:tcW w:w="1843" w:type="dxa"/>
            <w:tcBorders>
              <w:left w:val="single" w:sz="4" w:space="0" w:color="auto"/>
              <w:bottom w:val="single" w:sz="4" w:space="0" w:color="auto"/>
            </w:tcBorders>
          </w:tcPr>
          <w:p w14:paraId="7370C801" w14:textId="77777777" w:rsidR="004F0039" w:rsidRDefault="004F0039" w:rsidP="004A07AA">
            <w:pPr>
              <w:pStyle w:val="CRCoverPage"/>
              <w:spacing w:after="0"/>
              <w:rPr>
                <w:b/>
                <w:i/>
                <w:noProof/>
              </w:rPr>
            </w:pPr>
          </w:p>
        </w:tc>
        <w:tc>
          <w:tcPr>
            <w:tcW w:w="4677" w:type="dxa"/>
            <w:gridSpan w:val="8"/>
            <w:tcBorders>
              <w:bottom w:val="single" w:sz="4" w:space="0" w:color="auto"/>
            </w:tcBorders>
          </w:tcPr>
          <w:p w14:paraId="48B5C905" w14:textId="77777777" w:rsidR="004F0039" w:rsidRDefault="004F0039"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0EDABFF" w14:textId="77777777" w:rsidR="004F0039" w:rsidRDefault="004F0039" w:rsidP="004A07A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8EC0DAF" w14:textId="77777777" w:rsidR="004F0039" w:rsidRPr="007C2097" w:rsidRDefault="004F0039"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4F0039" w14:paraId="773B0527" w14:textId="77777777" w:rsidTr="004A07AA">
        <w:tc>
          <w:tcPr>
            <w:tcW w:w="1843" w:type="dxa"/>
          </w:tcPr>
          <w:p w14:paraId="6E4C646F" w14:textId="77777777" w:rsidR="004F0039" w:rsidRDefault="004F0039" w:rsidP="004A07AA">
            <w:pPr>
              <w:pStyle w:val="CRCoverPage"/>
              <w:spacing w:after="0"/>
              <w:rPr>
                <w:b/>
                <w:i/>
                <w:noProof/>
                <w:sz w:val="8"/>
                <w:szCs w:val="8"/>
              </w:rPr>
            </w:pPr>
          </w:p>
        </w:tc>
        <w:tc>
          <w:tcPr>
            <w:tcW w:w="7797" w:type="dxa"/>
            <w:gridSpan w:val="10"/>
          </w:tcPr>
          <w:p w14:paraId="03B5F9C1" w14:textId="77777777" w:rsidR="004F0039" w:rsidRDefault="004F0039" w:rsidP="004A07AA">
            <w:pPr>
              <w:pStyle w:val="CRCoverPage"/>
              <w:spacing w:after="0"/>
              <w:rPr>
                <w:noProof/>
                <w:sz w:val="8"/>
                <w:szCs w:val="8"/>
              </w:rPr>
            </w:pPr>
          </w:p>
        </w:tc>
      </w:tr>
      <w:tr w:rsidR="004F0039" w14:paraId="377710C8" w14:textId="77777777" w:rsidTr="004A07AA">
        <w:tc>
          <w:tcPr>
            <w:tcW w:w="2694" w:type="dxa"/>
            <w:gridSpan w:val="2"/>
            <w:tcBorders>
              <w:top w:val="single" w:sz="4" w:space="0" w:color="auto"/>
              <w:left w:val="single" w:sz="4" w:space="0" w:color="auto"/>
            </w:tcBorders>
          </w:tcPr>
          <w:p w14:paraId="2E41912B" w14:textId="77777777" w:rsidR="004F0039" w:rsidRDefault="004F0039"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6AFCF5" w14:textId="77777777" w:rsidR="004F0039" w:rsidRDefault="004F0039" w:rsidP="004A07AA">
            <w:pPr>
              <w:pStyle w:val="CRCoverPage"/>
              <w:spacing w:after="0"/>
              <w:ind w:left="100"/>
              <w:rPr>
                <w:noProof/>
              </w:rPr>
            </w:pPr>
            <w:r w:rsidRPr="008A1439">
              <w:rPr>
                <w:noProof/>
              </w:rPr>
              <w:t xml:space="preserve">Satisfy the objectives of </w:t>
            </w:r>
            <w:r>
              <w:rPr>
                <w:noProof/>
              </w:rPr>
              <w:t>the AMD_PRO_MED Work Item as documented in item 2.c in clause 4 of SP-250265</w:t>
            </w:r>
            <w:r w:rsidRPr="008A1439">
              <w:rPr>
                <w:noProof/>
              </w:rPr>
              <w:t>.</w:t>
            </w:r>
          </w:p>
        </w:tc>
      </w:tr>
      <w:tr w:rsidR="004F0039" w14:paraId="4D131B2C" w14:textId="77777777" w:rsidTr="004A07AA">
        <w:tc>
          <w:tcPr>
            <w:tcW w:w="2694" w:type="dxa"/>
            <w:gridSpan w:val="2"/>
            <w:tcBorders>
              <w:left w:val="single" w:sz="4" w:space="0" w:color="auto"/>
            </w:tcBorders>
          </w:tcPr>
          <w:p w14:paraId="6DCB90F6"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35851212" w14:textId="77777777" w:rsidR="004F0039" w:rsidRDefault="004F0039" w:rsidP="004A07AA">
            <w:pPr>
              <w:pStyle w:val="CRCoverPage"/>
              <w:spacing w:after="0"/>
              <w:rPr>
                <w:noProof/>
                <w:sz w:val="8"/>
                <w:szCs w:val="8"/>
              </w:rPr>
            </w:pPr>
          </w:p>
        </w:tc>
      </w:tr>
      <w:tr w:rsidR="004F0039" w14:paraId="69C061E1" w14:textId="77777777" w:rsidTr="004A07AA">
        <w:tc>
          <w:tcPr>
            <w:tcW w:w="2694" w:type="dxa"/>
            <w:gridSpan w:val="2"/>
            <w:tcBorders>
              <w:left w:val="single" w:sz="4" w:space="0" w:color="auto"/>
            </w:tcBorders>
          </w:tcPr>
          <w:p w14:paraId="710650A1" w14:textId="77777777" w:rsidR="004F0039" w:rsidRDefault="004F0039"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50350A" w14:textId="77777777" w:rsidR="004F0039" w:rsidRDefault="004F0039" w:rsidP="004A07AA">
            <w:pPr>
              <w:pStyle w:val="CRCoverPage"/>
              <w:ind w:left="105"/>
            </w:pPr>
            <w:r>
              <w:t>New annexes to introduce Coded Multi-Source Media Format (CMMF) for the purposes of enabling media delivery from multiple service locations within the 5GMS System. These annexes include:</w:t>
            </w:r>
          </w:p>
          <w:p w14:paraId="120F808D" w14:textId="77777777" w:rsidR="004F0039" w:rsidRDefault="004F0039" w:rsidP="004A07AA">
            <w:pPr>
              <w:pStyle w:val="CRCoverPage"/>
              <w:ind w:left="375" w:hanging="270"/>
            </w:pPr>
            <w:r>
              <w:t>a.</w:t>
            </w:r>
            <w:r>
              <w:tab/>
              <w:t>A new annex that specifies CMMF’s use within the 5GMS System.</w:t>
            </w:r>
          </w:p>
          <w:p w14:paraId="1B3C0CB6" w14:textId="6DE97040" w:rsidR="004F0039" w:rsidRDefault="004F0039" w:rsidP="00232D37">
            <w:pPr>
              <w:pStyle w:val="CRCoverPage"/>
              <w:ind w:left="375" w:hanging="270"/>
            </w:pPr>
            <w:r>
              <w:t>b.</w:t>
            </w:r>
            <w:r>
              <w:tab/>
              <w:t>A new annex that provides examples of Media Entry Points containing CMMF configuration information required to be communicated to 5GMS Clients and examples of Content Hosting/Publishing Configurations that implement CMMF within the 5GMS network.</w:t>
            </w:r>
          </w:p>
        </w:tc>
      </w:tr>
      <w:tr w:rsidR="004F0039" w14:paraId="72F908D2" w14:textId="77777777" w:rsidTr="004A07AA">
        <w:tc>
          <w:tcPr>
            <w:tcW w:w="2694" w:type="dxa"/>
            <w:gridSpan w:val="2"/>
            <w:tcBorders>
              <w:left w:val="single" w:sz="4" w:space="0" w:color="auto"/>
            </w:tcBorders>
          </w:tcPr>
          <w:p w14:paraId="1477E4AF"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568CCF49" w14:textId="77777777" w:rsidR="004F0039" w:rsidRDefault="004F0039" w:rsidP="004A07AA">
            <w:pPr>
              <w:pStyle w:val="CRCoverPage"/>
              <w:spacing w:after="0"/>
              <w:rPr>
                <w:noProof/>
                <w:sz w:val="8"/>
                <w:szCs w:val="8"/>
              </w:rPr>
            </w:pPr>
          </w:p>
        </w:tc>
      </w:tr>
      <w:tr w:rsidR="004F0039" w14:paraId="366CDD4B" w14:textId="77777777" w:rsidTr="004A07AA">
        <w:tc>
          <w:tcPr>
            <w:tcW w:w="2694" w:type="dxa"/>
            <w:gridSpan w:val="2"/>
            <w:tcBorders>
              <w:left w:val="single" w:sz="4" w:space="0" w:color="auto"/>
              <w:bottom w:val="single" w:sz="4" w:space="0" w:color="auto"/>
            </w:tcBorders>
          </w:tcPr>
          <w:p w14:paraId="56D4504E" w14:textId="77777777" w:rsidR="004F0039" w:rsidRDefault="004F0039"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A19AF75" w14:textId="77777777" w:rsidR="004F0039" w:rsidRDefault="004F0039" w:rsidP="004A07AA">
            <w:pPr>
              <w:pStyle w:val="CRCoverPage"/>
              <w:spacing w:after="0"/>
              <w:ind w:left="100"/>
              <w:rPr>
                <w:noProof/>
              </w:rPr>
            </w:pPr>
            <w:r>
              <w:rPr>
                <w:noProof/>
              </w:rPr>
              <w:t>Objectives of the Work Item not completely satisfied.</w:t>
            </w:r>
          </w:p>
        </w:tc>
      </w:tr>
      <w:tr w:rsidR="004F0039" w14:paraId="3AD2353B" w14:textId="77777777" w:rsidTr="004A07AA">
        <w:tc>
          <w:tcPr>
            <w:tcW w:w="2694" w:type="dxa"/>
            <w:gridSpan w:val="2"/>
          </w:tcPr>
          <w:p w14:paraId="09724C28" w14:textId="77777777" w:rsidR="004F0039" w:rsidRDefault="004F0039" w:rsidP="004A07AA">
            <w:pPr>
              <w:pStyle w:val="CRCoverPage"/>
              <w:spacing w:after="0"/>
              <w:rPr>
                <w:b/>
                <w:i/>
                <w:noProof/>
                <w:sz w:val="8"/>
                <w:szCs w:val="8"/>
              </w:rPr>
            </w:pPr>
          </w:p>
        </w:tc>
        <w:tc>
          <w:tcPr>
            <w:tcW w:w="6946" w:type="dxa"/>
            <w:gridSpan w:val="9"/>
          </w:tcPr>
          <w:p w14:paraId="00E06012" w14:textId="77777777" w:rsidR="004F0039" w:rsidRDefault="004F0039" w:rsidP="004A07AA">
            <w:pPr>
              <w:pStyle w:val="CRCoverPage"/>
              <w:spacing w:after="0"/>
              <w:rPr>
                <w:noProof/>
                <w:sz w:val="8"/>
                <w:szCs w:val="8"/>
              </w:rPr>
            </w:pPr>
          </w:p>
        </w:tc>
      </w:tr>
      <w:tr w:rsidR="004F0039" w14:paraId="47395879" w14:textId="77777777" w:rsidTr="004A07AA">
        <w:tc>
          <w:tcPr>
            <w:tcW w:w="2694" w:type="dxa"/>
            <w:gridSpan w:val="2"/>
            <w:tcBorders>
              <w:top w:val="single" w:sz="4" w:space="0" w:color="auto"/>
              <w:left w:val="single" w:sz="4" w:space="0" w:color="auto"/>
            </w:tcBorders>
          </w:tcPr>
          <w:p w14:paraId="2D50F619" w14:textId="77777777" w:rsidR="004F0039" w:rsidRDefault="004F0039"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5FDDDF9" w14:textId="3745F778" w:rsidR="004F0039" w:rsidRDefault="004F0039" w:rsidP="004A07AA">
            <w:pPr>
              <w:pStyle w:val="CRCoverPage"/>
              <w:spacing w:after="0"/>
              <w:ind w:left="100"/>
              <w:rPr>
                <w:noProof/>
              </w:rPr>
            </w:pPr>
            <w:r>
              <w:rPr>
                <w:noProof/>
              </w:rPr>
              <w:t xml:space="preserve">Annex </w:t>
            </w:r>
            <w:r w:rsidR="00E15038">
              <w:rPr>
                <w:noProof/>
              </w:rPr>
              <w:t>H</w:t>
            </w:r>
            <w:r>
              <w:rPr>
                <w:noProof/>
              </w:rPr>
              <w:t xml:space="preserve"> (new), Annex </w:t>
            </w:r>
            <w:r w:rsidR="00E15038">
              <w:rPr>
                <w:noProof/>
              </w:rPr>
              <w:t>I</w:t>
            </w:r>
            <w:r>
              <w:rPr>
                <w:noProof/>
              </w:rPr>
              <w:t xml:space="preserve"> (new)</w:t>
            </w:r>
          </w:p>
        </w:tc>
      </w:tr>
      <w:tr w:rsidR="004F0039" w14:paraId="174BB392" w14:textId="77777777" w:rsidTr="004A07AA">
        <w:tc>
          <w:tcPr>
            <w:tcW w:w="2694" w:type="dxa"/>
            <w:gridSpan w:val="2"/>
            <w:tcBorders>
              <w:left w:val="single" w:sz="4" w:space="0" w:color="auto"/>
            </w:tcBorders>
          </w:tcPr>
          <w:p w14:paraId="7E03EA94"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774B1AAF" w14:textId="77777777" w:rsidR="004F0039" w:rsidRDefault="004F0039" w:rsidP="004A07AA">
            <w:pPr>
              <w:pStyle w:val="CRCoverPage"/>
              <w:spacing w:after="0"/>
              <w:rPr>
                <w:noProof/>
                <w:sz w:val="8"/>
                <w:szCs w:val="8"/>
              </w:rPr>
            </w:pPr>
          </w:p>
        </w:tc>
      </w:tr>
      <w:tr w:rsidR="004F0039" w14:paraId="08FFD1A7" w14:textId="77777777" w:rsidTr="004A07AA">
        <w:tc>
          <w:tcPr>
            <w:tcW w:w="2694" w:type="dxa"/>
            <w:gridSpan w:val="2"/>
            <w:tcBorders>
              <w:left w:val="single" w:sz="4" w:space="0" w:color="auto"/>
            </w:tcBorders>
          </w:tcPr>
          <w:p w14:paraId="4E34B597" w14:textId="77777777" w:rsidR="004F0039" w:rsidRDefault="004F0039"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7273B9E" w14:textId="77777777" w:rsidR="004F0039" w:rsidRDefault="004F0039"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270D78" w14:textId="77777777" w:rsidR="004F0039" w:rsidRDefault="004F0039" w:rsidP="004A07AA">
            <w:pPr>
              <w:pStyle w:val="CRCoverPage"/>
              <w:spacing w:after="0"/>
              <w:jc w:val="center"/>
              <w:rPr>
                <w:b/>
                <w:caps/>
                <w:noProof/>
              </w:rPr>
            </w:pPr>
            <w:r>
              <w:rPr>
                <w:b/>
                <w:caps/>
                <w:noProof/>
              </w:rPr>
              <w:t>N</w:t>
            </w:r>
          </w:p>
        </w:tc>
        <w:tc>
          <w:tcPr>
            <w:tcW w:w="2977" w:type="dxa"/>
            <w:gridSpan w:val="4"/>
          </w:tcPr>
          <w:p w14:paraId="503C6BBE" w14:textId="77777777" w:rsidR="004F0039" w:rsidRDefault="004F0039"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8FE25E0" w14:textId="77777777" w:rsidR="004F0039" w:rsidRDefault="004F0039" w:rsidP="004A07AA">
            <w:pPr>
              <w:pStyle w:val="CRCoverPage"/>
              <w:spacing w:after="0"/>
              <w:ind w:left="99"/>
              <w:rPr>
                <w:noProof/>
              </w:rPr>
            </w:pPr>
          </w:p>
        </w:tc>
      </w:tr>
      <w:tr w:rsidR="004F0039" w14:paraId="4C57F0E4" w14:textId="77777777" w:rsidTr="004A07AA">
        <w:tc>
          <w:tcPr>
            <w:tcW w:w="2694" w:type="dxa"/>
            <w:gridSpan w:val="2"/>
            <w:tcBorders>
              <w:left w:val="single" w:sz="4" w:space="0" w:color="auto"/>
            </w:tcBorders>
          </w:tcPr>
          <w:p w14:paraId="591AADE3" w14:textId="77777777" w:rsidR="004F0039" w:rsidRDefault="004F0039"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8DBC79" w14:textId="77777777" w:rsidR="004F0039" w:rsidRDefault="004F0039"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845416" w14:textId="77777777" w:rsidR="004F0039" w:rsidRDefault="004F0039" w:rsidP="004A07AA">
            <w:pPr>
              <w:pStyle w:val="CRCoverPage"/>
              <w:spacing w:after="0"/>
              <w:jc w:val="center"/>
              <w:rPr>
                <w:b/>
                <w:caps/>
                <w:noProof/>
              </w:rPr>
            </w:pPr>
          </w:p>
        </w:tc>
        <w:tc>
          <w:tcPr>
            <w:tcW w:w="2977" w:type="dxa"/>
            <w:gridSpan w:val="4"/>
          </w:tcPr>
          <w:p w14:paraId="0E9A99A6" w14:textId="77777777" w:rsidR="004F0039" w:rsidRDefault="004F0039"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0C48F7" w14:textId="000247AF" w:rsidR="004F0039" w:rsidRDefault="004F0039" w:rsidP="004F0039">
            <w:pPr>
              <w:pStyle w:val="CRCoverPage"/>
              <w:spacing w:after="0"/>
              <w:ind w:left="99"/>
              <w:rPr>
                <w:noProof/>
              </w:rPr>
            </w:pPr>
            <w:r>
              <w:rPr>
                <w:noProof/>
              </w:rPr>
              <w:t>TS 26.510 CR 0016, TS 26.512 CR 0086, TS 26.501 CR 111</w:t>
            </w:r>
          </w:p>
        </w:tc>
      </w:tr>
      <w:tr w:rsidR="004F0039" w14:paraId="2F6FE8BF" w14:textId="77777777" w:rsidTr="004A07AA">
        <w:tc>
          <w:tcPr>
            <w:tcW w:w="2694" w:type="dxa"/>
            <w:gridSpan w:val="2"/>
            <w:tcBorders>
              <w:left w:val="single" w:sz="4" w:space="0" w:color="auto"/>
            </w:tcBorders>
          </w:tcPr>
          <w:p w14:paraId="64C12767" w14:textId="77777777" w:rsidR="004F0039" w:rsidRDefault="004F0039"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18CAF" w14:textId="77777777" w:rsidR="004F0039" w:rsidRDefault="004F0039"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4EEF7C" w14:textId="77777777" w:rsidR="004F0039" w:rsidRDefault="004F0039" w:rsidP="004A07AA">
            <w:pPr>
              <w:pStyle w:val="CRCoverPage"/>
              <w:spacing w:after="0"/>
              <w:jc w:val="center"/>
              <w:rPr>
                <w:b/>
                <w:caps/>
                <w:noProof/>
              </w:rPr>
            </w:pPr>
            <w:r>
              <w:rPr>
                <w:b/>
                <w:caps/>
                <w:noProof/>
              </w:rPr>
              <w:t>X</w:t>
            </w:r>
          </w:p>
        </w:tc>
        <w:tc>
          <w:tcPr>
            <w:tcW w:w="2977" w:type="dxa"/>
            <w:gridSpan w:val="4"/>
          </w:tcPr>
          <w:p w14:paraId="6446670C" w14:textId="77777777" w:rsidR="004F0039" w:rsidRDefault="004F0039"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BEC3310" w14:textId="77777777" w:rsidR="004F0039" w:rsidRDefault="004F0039" w:rsidP="004A07AA">
            <w:pPr>
              <w:pStyle w:val="CRCoverPage"/>
              <w:spacing w:after="0"/>
              <w:ind w:left="99"/>
              <w:rPr>
                <w:noProof/>
              </w:rPr>
            </w:pPr>
          </w:p>
        </w:tc>
      </w:tr>
      <w:tr w:rsidR="004F0039" w14:paraId="29C9BBD6" w14:textId="77777777" w:rsidTr="004A07AA">
        <w:tc>
          <w:tcPr>
            <w:tcW w:w="2694" w:type="dxa"/>
            <w:gridSpan w:val="2"/>
            <w:tcBorders>
              <w:left w:val="single" w:sz="4" w:space="0" w:color="auto"/>
            </w:tcBorders>
          </w:tcPr>
          <w:p w14:paraId="7340AB7E" w14:textId="77777777" w:rsidR="004F0039" w:rsidRDefault="004F0039"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3000540" w14:textId="77777777" w:rsidR="004F0039" w:rsidRDefault="004F0039"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62120" w14:textId="77777777" w:rsidR="004F0039" w:rsidRDefault="004F0039" w:rsidP="004A07AA">
            <w:pPr>
              <w:pStyle w:val="CRCoverPage"/>
              <w:spacing w:after="0"/>
              <w:jc w:val="center"/>
              <w:rPr>
                <w:b/>
                <w:caps/>
                <w:noProof/>
              </w:rPr>
            </w:pPr>
            <w:r>
              <w:rPr>
                <w:b/>
                <w:caps/>
                <w:noProof/>
              </w:rPr>
              <w:t>X</w:t>
            </w:r>
          </w:p>
        </w:tc>
        <w:tc>
          <w:tcPr>
            <w:tcW w:w="2977" w:type="dxa"/>
            <w:gridSpan w:val="4"/>
          </w:tcPr>
          <w:p w14:paraId="6BC176EE" w14:textId="77777777" w:rsidR="004F0039" w:rsidRDefault="004F0039"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7FC6C0A" w14:textId="77777777" w:rsidR="004F0039" w:rsidRDefault="004F0039" w:rsidP="004A07AA">
            <w:pPr>
              <w:pStyle w:val="CRCoverPage"/>
              <w:spacing w:after="0"/>
              <w:ind w:left="99"/>
              <w:rPr>
                <w:noProof/>
              </w:rPr>
            </w:pPr>
          </w:p>
        </w:tc>
      </w:tr>
      <w:tr w:rsidR="004F0039" w14:paraId="098580AD" w14:textId="77777777" w:rsidTr="004A07AA">
        <w:tc>
          <w:tcPr>
            <w:tcW w:w="2694" w:type="dxa"/>
            <w:gridSpan w:val="2"/>
            <w:tcBorders>
              <w:left w:val="single" w:sz="4" w:space="0" w:color="auto"/>
            </w:tcBorders>
          </w:tcPr>
          <w:p w14:paraId="3B37D27D" w14:textId="77777777" w:rsidR="004F0039" w:rsidRDefault="004F0039" w:rsidP="004A07AA">
            <w:pPr>
              <w:pStyle w:val="CRCoverPage"/>
              <w:spacing w:after="0"/>
              <w:rPr>
                <w:b/>
                <w:i/>
                <w:noProof/>
              </w:rPr>
            </w:pPr>
          </w:p>
        </w:tc>
        <w:tc>
          <w:tcPr>
            <w:tcW w:w="6946" w:type="dxa"/>
            <w:gridSpan w:val="9"/>
            <w:tcBorders>
              <w:right w:val="single" w:sz="4" w:space="0" w:color="auto"/>
            </w:tcBorders>
          </w:tcPr>
          <w:p w14:paraId="6792E5C4" w14:textId="77777777" w:rsidR="004F0039" w:rsidRDefault="004F0039" w:rsidP="004A07AA">
            <w:pPr>
              <w:pStyle w:val="CRCoverPage"/>
              <w:spacing w:after="0"/>
              <w:rPr>
                <w:noProof/>
              </w:rPr>
            </w:pPr>
          </w:p>
        </w:tc>
      </w:tr>
      <w:tr w:rsidR="004F0039" w14:paraId="0FB8830E" w14:textId="77777777" w:rsidTr="004A07AA">
        <w:tc>
          <w:tcPr>
            <w:tcW w:w="2694" w:type="dxa"/>
            <w:gridSpan w:val="2"/>
            <w:tcBorders>
              <w:left w:val="single" w:sz="4" w:space="0" w:color="auto"/>
              <w:bottom w:val="single" w:sz="4" w:space="0" w:color="auto"/>
            </w:tcBorders>
          </w:tcPr>
          <w:p w14:paraId="61A6129C" w14:textId="77777777" w:rsidR="004F0039" w:rsidRDefault="004F0039"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24D97E" w14:textId="77777777" w:rsidR="004F0039" w:rsidRDefault="004F0039" w:rsidP="004A07AA">
            <w:pPr>
              <w:pStyle w:val="CRCoverPage"/>
              <w:spacing w:after="0"/>
              <w:ind w:left="100"/>
              <w:rPr>
                <w:noProof/>
              </w:rPr>
            </w:pPr>
          </w:p>
        </w:tc>
      </w:tr>
      <w:tr w:rsidR="004F0039" w:rsidRPr="008863B9" w14:paraId="0E3501F8" w14:textId="77777777" w:rsidTr="004A07AA">
        <w:tc>
          <w:tcPr>
            <w:tcW w:w="2694" w:type="dxa"/>
            <w:gridSpan w:val="2"/>
            <w:tcBorders>
              <w:top w:val="single" w:sz="4" w:space="0" w:color="auto"/>
              <w:bottom w:val="single" w:sz="4" w:space="0" w:color="auto"/>
            </w:tcBorders>
          </w:tcPr>
          <w:p w14:paraId="3488601E" w14:textId="77777777" w:rsidR="004F0039" w:rsidRPr="008863B9" w:rsidRDefault="004F0039"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EDC22EE" w14:textId="77777777" w:rsidR="004F0039" w:rsidRPr="008863B9" w:rsidRDefault="004F0039" w:rsidP="004A07AA">
            <w:pPr>
              <w:pStyle w:val="CRCoverPage"/>
              <w:spacing w:after="0"/>
              <w:ind w:left="100"/>
              <w:rPr>
                <w:noProof/>
                <w:sz w:val="8"/>
                <w:szCs w:val="8"/>
              </w:rPr>
            </w:pPr>
          </w:p>
        </w:tc>
      </w:tr>
      <w:tr w:rsidR="004F0039" w14:paraId="6EDE4415" w14:textId="77777777" w:rsidTr="004A07AA">
        <w:tc>
          <w:tcPr>
            <w:tcW w:w="2694" w:type="dxa"/>
            <w:gridSpan w:val="2"/>
            <w:tcBorders>
              <w:top w:val="single" w:sz="4" w:space="0" w:color="auto"/>
              <w:left w:val="single" w:sz="4" w:space="0" w:color="auto"/>
              <w:bottom w:val="single" w:sz="4" w:space="0" w:color="auto"/>
            </w:tcBorders>
          </w:tcPr>
          <w:p w14:paraId="2299442A" w14:textId="77777777" w:rsidR="004F0039" w:rsidRDefault="004F0039"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D8B428" w14:textId="77777777" w:rsidR="004F0039" w:rsidRDefault="004F0039" w:rsidP="004A07AA">
            <w:pPr>
              <w:pStyle w:val="CRCoverPage"/>
              <w:spacing w:after="0"/>
              <w:ind w:left="100"/>
              <w:rPr>
                <w:noProof/>
              </w:rPr>
            </w:pPr>
            <w:r>
              <w:rPr>
                <w:noProof/>
              </w:rPr>
              <w:t>S4-250952: New CR.</w:t>
            </w:r>
          </w:p>
          <w:p w14:paraId="50844583" w14:textId="77777777" w:rsidR="004F0039" w:rsidRDefault="004F0039" w:rsidP="004A07AA">
            <w:pPr>
              <w:pStyle w:val="CRCoverPage"/>
              <w:spacing w:after="0"/>
              <w:ind w:left="100"/>
              <w:rPr>
                <w:noProof/>
              </w:rPr>
            </w:pPr>
            <w:r>
              <w:rPr>
                <w:noProof/>
              </w:rPr>
              <w:t xml:space="preserve">S4-251109: Refactored and new material added to address concerns from Qualcomm and </w:t>
            </w:r>
            <w:r w:rsidRPr="44EE1F0A">
              <w:rPr>
                <w:noProof/>
              </w:rPr>
              <w:t>BBC.</w:t>
            </w:r>
            <w:r>
              <w:rPr>
                <w:noProof/>
              </w:rPr>
              <w:t xml:space="preserve"> Noted</w:t>
            </w:r>
          </w:p>
          <w:p w14:paraId="7D6B8A7A" w14:textId="77777777" w:rsidR="004F0039" w:rsidRDefault="004F0039" w:rsidP="004A07AA">
            <w:pPr>
              <w:pStyle w:val="CRCoverPage"/>
              <w:spacing w:after="0"/>
              <w:ind w:left="100"/>
              <w:rPr>
                <w:noProof/>
              </w:rPr>
            </w:pPr>
            <w:r>
              <w:rPr>
                <w:noProof/>
              </w:rPr>
              <w:t>S4al250099: Refactored. Noted.</w:t>
            </w:r>
          </w:p>
          <w:p w14:paraId="29188ADE" w14:textId="77777777" w:rsidR="004F0039" w:rsidRDefault="004F0039" w:rsidP="004A07AA">
            <w:pPr>
              <w:pStyle w:val="CRCoverPage"/>
              <w:spacing w:after="0"/>
              <w:ind w:left="100"/>
              <w:rPr>
                <w:noProof/>
              </w:rPr>
            </w:pPr>
            <w:r>
              <w:rPr>
                <w:noProof/>
              </w:rPr>
              <w:t>S4-251282: Updated to address comments received from BBC.</w:t>
            </w:r>
          </w:p>
          <w:p w14:paraId="6F0FEED0" w14:textId="77777777" w:rsidR="00F80436" w:rsidRDefault="00F80436" w:rsidP="004A07AA">
            <w:pPr>
              <w:pStyle w:val="CRCoverPage"/>
              <w:spacing w:after="0"/>
              <w:ind w:left="100"/>
              <w:rPr>
                <w:noProof/>
              </w:rPr>
            </w:pPr>
            <w:r>
              <w:rPr>
                <w:noProof/>
              </w:rPr>
              <w:t>S4-251508: Updated to address comments received from BBC and Qualcomm.</w:t>
            </w:r>
          </w:p>
          <w:p w14:paraId="21AC6CFF" w14:textId="74D3433A" w:rsidR="00CB5CA3" w:rsidRDefault="00CB5CA3" w:rsidP="004A07AA">
            <w:pPr>
              <w:pStyle w:val="CRCoverPage"/>
              <w:spacing w:after="0"/>
              <w:ind w:left="100"/>
              <w:rPr>
                <w:noProof/>
              </w:rPr>
            </w:pPr>
            <w:r>
              <w:rPr>
                <w:noProof/>
              </w:rPr>
              <w:lastRenderedPageBreak/>
              <w:t>S4al250128: Editorial changes and updated references to work being completed as part of a new ETSI WI to revise ETSI TS 103 973.</w:t>
            </w:r>
          </w:p>
        </w:tc>
      </w:tr>
    </w:tbl>
    <w:p w14:paraId="330C56E9" w14:textId="77777777" w:rsidR="004F0039" w:rsidRDefault="004F0039" w:rsidP="004F0039">
      <w:pPr>
        <w:rPr>
          <w:noProof/>
        </w:rPr>
        <w:sectPr w:rsidR="004F0039" w:rsidSect="004F0039">
          <w:headerReference w:type="even" r:id="rId15"/>
          <w:footnotePr>
            <w:numRestart w:val="eachSect"/>
          </w:footnotePr>
          <w:pgSz w:w="11907" w:h="16840" w:code="9"/>
          <w:pgMar w:top="1418" w:right="1134" w:bottom="1134" w:left="1134" w:header="680" w:footer="567" w:gutter="0"/>
          <w:cols w:space="720"/>
        </w:sectPr>
      </w:pPr>
    </w:p>
    <w:p w14:paraId="4AACFF41" w14:textId="7CDD7583" w:rsidR="00BA3630" w:rsidRDefault="00BA3630" w:rsidP="00BA3630">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9C9483D" w14:textId="77777777" w:rsidR="00BA3630" w:rsidRPr="00404C3D" w:rsidRDefault="00BA3630" w:rsidP="00BA3630">
      <w:pPr>
        <w:pStyle w:val="Heading1"/>
      </w:pPr>
      <w:bookmarkStart w:id="5" w:name="_Toc170409061"/>
      <w:r w:rsidRPr="00404C3D">
        <w:t>2</w:t>
      </w:r>
      <w:r w:rsidRPr="00404C3D">
        <w:tab/>
        <w:t>References</w:t>
      </w:r>
      <w:bookmarkEnd w:id="5"/>
    </w:p>
    <w:p w14:paraId="69E52E04" w14:textId="77777777" w:rsidR="00BA3630" w:rsidRDefault="00BA3630" w:rsidP="00481D58">
      <w:pPr>
        <w:pStyle w:val="EX"/>
      </w:pPr>
      <w:r>
        <w:t>…</w:t>
      </w:r>
    </w:p>
    <w:p w14:paraId="1C8D498F" w14:textId="77777777" w:rsidR="00ED01DE" w:rsidRDefault="00ED01DE" w:rsidP="00ED01DE">
      <w:pPr>
        <w:pStyle w:val="EX"/>
        <w:rPr>
          <w:ins w:id="6" w:author="Cloud, Jason" w:date="2025-08-26T13:46:00Z" w16du:dateUtc="2025-08-26T20:46:00Z"/>
        </w:rPr>
      </w:pPr>
      <w:ins w:id="7" w:author="Cloud, Jason" w:date="2025-08-26T13:46:00Z" w16du:dateUtc="2025-08-26T20:46:00Z">
        <w:r>
          <w:t>[</w:t>
        </w:r>
        <w:r w:rsidRPr="008038B3">
          <w:rPr>
            <w:highlight w:val="yellow"/>
          </w:rPr>
          <w:t>103973</w:t>
        </w:r>
        <w:r>
          <w:t>]</w:t>
        </w:r>
        <w:r>
          <w:tab/>
          <w:t>ETSI TS 103 973: "Coded Multisource Media Format (CMMF) for Content Distribution and Delivery", October 2024.</w:t>
        </w:r>
      </w:ins>
    </w:p>
    <w:p w14:paraId="39A70E4D" w14:textId="6039981C" w:rsidR="00BA3630" w:rsidRDefault="00BA3630" w:rsidP="00BA3630">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8DC625C" w14:textId="77777777" w:rsidR="00BA3630" w:rsidRDefault="00BA3630" w:rsidP="00BA3630">
      <w:pPr>
        <w:pStyle w:val="Heading2"/>
      </w:pPr>
      <w:bookmarkStart w:id="8" w:name="_Toc194067375"/>
      <w:r w:rsidRPr="004D3578">
        <w:t>3.3</w:t>
      </w:r>
      <w:r w:rsidRPr="004D3578">
        <w:tab/>
        <w:t>Abbreviations</w:t>
      </w:r>
      <w:bookmarkEnd w:id="8"/>
    </w:p>
    <w:p w14:paraId="1F2B90DD" w14:textId="122D12D7" w:rsidR="00BA3630" w:rsidRDefault="00BA3630" w:rsidP="00481D58">
      <w:pPr>
        <w:pStyle w:val="EW"/>
      </w:pPr>
      <w:r>
        <w:t>…</w:t>
      </w:r>
    </w:p>
    <w:p w14:paraId="5342F33A" w14:textId="07EA8793" w:rsidR="00481D58" w:rsidRDefault="00ED01DE" w:rsidP="00481D58">
      <w:pPr>
        <w:pStyle w:val="EW"/>
        <w:rPr>
          <w:ins w:id="9" w:author="Cloud, Jason" w:date="2025-07-02T10:25:00Z" w16du:dateUtc="2025-07-02T17:25:00Z"/>
        </w:rPr>
      </w:pPr>
      <w:ins w:id="10" w:author="Cloud, Jason" w:date="2025-08-26T13:46:00Z" w16du:dateUtc="2025-08-26T20:46:00Z">
        <w:r>
          <w:t>CMMF</w:t>
        </w:r>
        <w:r>
          <w:tab/>
          <w:t>Coded Multisource Media Format</w:t>
        </w:r>
      </w:ins>
    </w:p>
    <w:p w14:paraId="726AA848" w14:textId="712EE2F0" w:rsidR="00BA3630" w:rsidRDefault="00BA3630" w:rsidP="00481D58">
      <w:pPr>
        <w:pStyle w:val="EW"/>
      </w:pPr>
      <w:r>
        <w:t>…</w:t>
      </w:r>
    </w:p>
    <w:p w14:paraId="245F06F0" w14:textId="77777777" w:rsidR="00481D58" w:rsidRDefault="009E74D2" w:rsidP="00481D58">
      <w:pPr>
        <w:pStyle w:val="EW"/>
        <w:rPr>
          <w:ins w:id="11" w:author="Cloud, Jason" w:date="2025-07-02T10:25:00Z" w16du:dateUtc="2025-07-02T17:25:00Z"/>
        </w:rPr>
      </w:pPr>
      <w:ins w:id="12" w:author="Cloud, Jason" w:date="2025-07-02T15:20:00Z" w16du:dateUtc="2025-07-02T22:20:00Z">
        <w:r>
          <w:t>EFDT</w:t>
        </w:r>
        <w:r>
          <w:tab/>
          <w:t>Extended File D</w:t>
        </w:r>
      </w:ins>
      <w:ins w:id="13" w:author="Cloud, Jason" w:date="2025-07-02T15:21:00Z" w16du:dateUtc="2025-07-02T22:21:00Z">
        <w:r>
          <w:t>elivery Table</w:t>
        </w:r>
      </w:ins>
    </w:p>
    <w:p w14:paraId="3B8D412E" w14:textId="278B7190" w:rsidR="009E74D2" w:rsidRDefault="009E74D2" w:rsidP="00481D58">
      <w:pPr>
        <w:pStyle w:val="EW"/>
      </w:pPr>
      <w:r>
        <w:t>…</w:t>
      </w:r>
    </w:p>
    <w:p w14:paraId="07F86FF4" w14:textId="77777777" w:rsidR="00481D58" w:rsidRDefault="009E74D2" w:rsidP="00481D58">
      <w:pPr>
        <w:pStyle w:val="EW"/>
        <w:rPr>
          <w:ins w:id="14" w:author="Cloud, Jason" w:date="2025-07-02T10:25:00Z" w16du:dateUtc="2025-07-02T17:25:00Z"/>
        </w:rPr>
      </w:pPr>
      <w:ins w:id="15" w:author="Cloud, Jason" w:date="2025-07-02T15:22:00Z" w16du:dateUtc="2025-07-02T22:22:00Z">
        <w:r>
          <w:t>TOI</w:t>
        </w:r>
        <w:r>
          <w:tab/>
          <w:t>Transport Object Identifier</w:t>
        </w:r>
      </w:ins>
    </w:p>
    <w:p w14:paraId="09728B2E" w14:textId="60EB9CCF" w:rsidR="009E74D2" w:rsidRPr="00BA3630" w:rsidRDefault="009E74D2" w:rsidP="00481D58">
      <w:pPr>
        <w:pStyle w:val="EW"/>
      </w:pPr>
      <w:r>
        <w:t>…</w:t>
      </w:r>
    </w:p>
    <w:p w14:paraId="5E2B4B2D" w14:textId="77777777" w:rsidR="00BA3630" w:rsidRDefault="00BA3630" w:rsidP="00BA3630">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B4CBD9" w14:textId="61D0A4B2" w:rsidR="00ED01DE" w:rsidRPr="006436AF" w:rsidRDefault="00ED01DE" w:rsidP="00ED01DE">
      <w:pPr>
        <w:pStyle w:val="Heading8"/>
        <w:rPr>
          <w:ins w:id="16" w:author="Cloud, Jason" w:date="2025-08-26T13:46:00Z" w16du:dateUtc="2025-08-26T20:46:00Z"/>
        </w:rPr>
      </w:pPr>
      <w:ins w:id="17" w:author="Cloud, Jason" w:date="2025-08-26T13:46:00Z" w16du:dateUtc="2025-08-26T20:46:00Z">
        <w:r w:rsidRPr="00CF379B">
          <w:rPr>
            <w:rFonts w:eastAsia="SimSun"/>
          </w:rPr>
          <w:t>Annex</w:t>
        </w:r>
        <w:r>
          <w:t xml:space="preserve"> </w:t>
        </w:r>
      </w:ins>
      <w:ins w:id="18" w:author="Cloud, Jason (08/26/2025)" w:date="2025-08-26T15:08:00Z" w16du:dateUtc="2025-08-26T22:08:00Z">
        <w:r w:rsidR="00E15038">
          <w:t>H</w:t>
        </w:r>
      </w:ins>
      <w:ins w:id="19" w:author="Cloud, Jason" w:date="2025-08-26T13:46:00Z" w16du:dateUtc="2025-08-26T20:46:00Z">
        <w:r>
          <w:t xml:space="preserve"> </w:t>
        </w:r>
        <w:r w:rsidRPr="00CF379B">
          <w:t>(normative):</w:t>
        </w:r>
        <w:r w:rsidRPr="00CF379B">
          <w:br/>
        </w:r>
      </w:ins>
      <w:ins w:id="20" w:author="Cloud, Jason (9/4/2025)" w:date="2025-09-04T00:08:00Z" w16du:dateUtc="2025-09-04T07:08:00Z">
        <w:r w:rsidR="00220DE8">
          <w:t>M</w:t>
        </w:r>
      </w:ins>
      <w:ins w:id="21" w:author="Cloud, Jason" w:date="2025-08-26T13:46:00Z" w16du:dateUtc="2025-08-26T20:46:00Z">
        <w:r>
          <w:t>edia streaming in the 5GMS System</w:t>
        </w:r>
      </w:ins>
      <w:ins w:id="22" w:author="Cloud, Jason (9/4/2025)" w:date="2025-09-04T00:08:00Z" w16du:dateUtc="2025-09-04T07:08:00Z">
        <w:r w:rsidR="00220DE8">
          <w:t xml:space="preserve"> using CMMF</w:t>
        </w:r>
      </w:ins>
    </w:p>
    <w:p w14:paraId="488FDAB4" w14:textId="7881232C" w:rsidR="00BA3630" w:rsidRPr="006436AF" w:rsidRDefault="00E15038" w:rsidP="00BA3630">
      <w:pPr>
        <w:pStyle w:val="Heading1"/>
        <w:rPr>
          <w:ins w:id="23" w:author="Cloud, Jason" w:date="2025-07-02T10:25:00Z" w16du:dateUtc="2025-07-02T17:25:00Z"/>
        </w:rPr>
      </w:pPr>
      <w:ins w:id="24" w:author="Cloud, Jason (08/26/2025)" w:date="2025-08-26T15:08:00Z" w16du:dateUtc="2025-08-26T22:08:00Z">
        <w:r>
          <w:t>H</w:t>
        </w:r>
      </w:ins>
      <w:ins w:id="25" w:author="Cloud, Jason" w:date="2025-07-02T10:25:00Z" w16du:dateUtc="2025-07-02T17:25:00Z">
        <w:r w:rsidR="00BA3630" w:rsidRPr="006436AF">
          <w:t>.1</w:t>
        </w:r>
        <w:r w:rsidR="00BA3630" w:rsidRPr="006436AF">
          <w:tab/>
        </w:r>
      </w:ins>
      <w:ins w:id="26" w:author="Cloud, Jason" w:date="2025-07-14T13:08:00Z" w16du:dateUtc="2025-07-14T20:08:00Z">
        <w:r w:rsidR="00210790">
          <w:t>Introduction</w:t>
        </w:r>
      </w:ins>
    </w:p>
    <w:p w14:paraId="1566B74A" w14:textId="421D01F7" w:rsidR="00ED01DE" w:rsidRDefault="00ED01DE" w:rsidP="00ED01DE">
      <w:pPr>
        <w:rPr>
          <w:ins w:id="27" w:author="Cloud, Jason" w:date="2025-08-26T13:46:00Z" w16du:dateUtc="2025-08-26T20:46:00Z"/>
        </w:rPr>
      </w:pPr>
      <w:ins w:id="28" w:author="Cloud, Jason" w:date="2025-08-26T13:46:00Z" w16du:dateUtc="2025-08-26T20:46:00Z">
        <w:r>
          <w:t>Coded Multi-source Media Format (CMMF) as specified in ETSI TS 103 973 [</w:t>
        </w:r>
        <w:r w:rsidRPr="008038B3">
          <w:rPr>
            <w:highlight w:val="yellow"/>
          </w:rPr>
          <w:t>103973</w:t>
        </w:r>
        <w:r>
          <w:t>] is an extensible container format designed to facilitate the management and interchange of audio-visual media and metadata in one or more coded representations (e.g., encoded with Application Layer Forward Error Correction, linear, network, or channel codes). The coded media representations supported by CMMF enable the efficient use of multi-source, multipath, and multi-access connectivity for network-delivered applications.</w:t>
        </w:r>
      </w:ins>
    </w:p>
    <w:p w14:paraId="20923DB8" w14:textId="77777777" w:rsidR="00ED01DE" w:rsidRDefault="00ED01DE" w:rsidP="00ED01DE">
      <w:pPr>
        <w:rPr>
          <w:ins w:id="29" w:author="Cloud, Jason" w:date="2025-08-26T13:46:00Z" w16du:dateUtc="2025-08-26T20:46:00Z"/>
        </w:rPr>
      </w:pPr>
      <w:ins w:id="30" w:author="Cloud, Jason" w:date="2025-08-26T13:46:00Z" w16du:dateUtc="2025-08-26T20:46:00Z">
        <w:r>
          <w:t>This annex specifies the use of multi-source object coding using CMMF within the 5GMS System.</w:t>
        </w:r>
      </w:ins>
    </w:p>
    <w:p w14:paraId="2D4AB02A" w14:textId="1CED24A0" w:rsidR="00ED01DE" w:rsidRDefault="00E15038" w:rsidP="00ED01DE">
      <w:pPr>
        <w:pStyle w:val="Heading1"/>
        <w:rPr>
          <w:ins w:id="31" w:author="Cloud, Jason" w:date="2025-08-26T13:46:00Z" w16du:dateUtc="2025-08-26T20:46:00Z"/>
        </w:rPr>
      </w:pPr>
      <w:ins w:id="32" w:author="Cloud, Jason (08/26/2025)" w:date="2025-08-26T15:08:00Z" w16du:dateUtc="2025-08-26T22:08:00Z">
        <w:r>
          <w:t>H</w:t>
        </w:r>
      </w:ins>
      <w:ins w:id="33" w:author="Cloud, Jason" w:date="2025-08-26T13:46:00Z" w16du:dateUtc="2025-08-26T20:46:00Z">
        <w:r w:rsidR="00ED01DE" w:rsidRPr="006436AF">
          <w:t>.2</w:t>
        </w:r>
        <w:r w:rsidR="00ED01DE" w:rsidRPr="006436AF">
          <w:tab/>
        </w:r>
      </w:ins>
      <w:ins w:id="34" w:author="Cloud, Jason (9/4/2025)" w:date="2025-09-04T00:09:00Z" w16du:dateUtc="2025-09-04T07:09:00Z">
        <w:r w:rsidR="00220DE8">
          <w:t>D</w:t>
        </w:r>
      </w:ins>
      <w:ins w:id="35" w:author="Cloud, Jason" w:date="2025-08-26T13:46:00Z" w16du:dateUtc="2025-08-26T20:46:00Z">
        <w:r w:rsidR="00ED01DE">
          <w:t>ownlink media streaming from multiple service locations</w:t>
        </w:r>
      </w:ins>
      <w:ins w:id="36" w:author="Cloud, Jason (9/4/2025)" w:date="2025-09-04T00:09:00Z" w16du:dateUtc="2025-09-04T07:09:00Z">
        <w:r w:rsidR="00220DE8">
          <w:t xml:space="preserve"> using CMMF</w:t>
        </w:r>
      </w:ins>
    </w:p>
    <w:p w14:paraId="2554F9AD" w14:textId="09B0A92D" w:rsidR="00ED01DE" w:rsidRDefault="00E15038" w:rsidP="00ED01DE">
      <w:pPr>
        <w:pStyle w:val="Heading2"/>
        <w:rPr>
          <w:ins w:id="37" w:author="Cloud, Jason" w:date="2025-08-26T13:46:00Z" w16du:dateUtc="2025-08-26T20:46:00Z"/>
        </w:rPr>
      </w:pPr>
      <w:ins w:id="38" w:author="Cloud, Jason (08/26/2025)" w:date="2025-08-26T15:08:00Z" w16du:dateUtc="2025-08-26T22:08:00Z">
        <w:r>
          <w:t>H</w:t>
        </w:r>
      </w:ins>
      <w:ins w:id="39" w:author="Cloud, Jason" w:date="2025-08-26T13:46:00Z" w16du:dateUtc="2025-08-26T20:46:00Z">
        <w:r w:rsidR="00ED01DE">
          <w:t>.2.1</w:t>
        </w:r>
        <w:r w:rsidR="00ED01DE">
          <w:tab/>
          <w:t>General</w:t>
        </w:r>
      </w:ins>
    </w:p>
    <w:p w14:paraId="47FB2116" w14:textId="49E441D7" w:rsidR="00ED01DE" w:rsidRDefault="00ED01DE" w:rsidP="00ED01DE">
      <w:pPr>
        <w:keepLines/>
        <w:rPr>
          <w:ins w:id="40" w:author="Cloud, Jason" w:date="2025-08-26T13:46:00Z" w16du:dateUtc="2025-08-26T20:46:00Z"/>
        </w:rPr>
      </w:pPr>
      <w:ins w:id="41" w:author="Cloud, Jason" w:date="2025-08-26T13:46:00Z" w16du:dateUtc="2025-08-26T20:46:00Z">
        <w:r>
          <w:t>CMMF as specified in ETSI TS</w:t>
        </w:r>
      </w:ins>
      <w:ins w:id="42" w:author="Richard Bradbury (2025-09-02)" w:date="2025-09-02T19:57:00Z" w16du:dateUtc="2025-09-02T18:57:00Z">
        <w:r w:rsidR="00E06017">
          <w:t> </w:t>
        </w:r>
      </w:ins>
      <w:ins w:id="43" w:author="Cloud, Jason" w:date="2025-08-26T13:46:00Z" w16du:dateUtc="2025-08-26T20:46:00Z">
        <w:r>
          <w:t>103</w:t>
        </w:r>
      </w:ins>
      <w:ins w:id="44" w:author="Richard Bradbury (2025-09-02)" w:date="2025-09-02T19:57:00Z" w16du:dateUtc="2025-09-02T18:57:00Z">
        <w:r w:rsidR="00E06017">
          <w:t> </w:t>
        </w:r>
      </w:ins>
      <w:ins w:id="45" w:author="Cloud, Jason" w:date="2025-08-26T13:46:00Z" w16du:dateUtc="2025-08-26T20:46:00Z">
        <w:r>
          <w:t>973</w:t>
        </w:r>
      </w:ins>
      <w:ins w:id="46" w:author="Richard Bradbury (2025-09-02)" w:date="2025-09-02T19:57:00Z" w16du:dateUtc="2025-09-02T18:57:00Z">
        <w:r w:rsidR="00E06017">
          <w:t> </w:t>
        </w:r>
      </w:ins>
      <w:ins w:id="47" w:author="Cloud, Jason" w:date="2025-08-26T13:46:00Z" w16du:dateUtc="2025-08-26T20:46:00Z">
        <w:r>
          <w:t>[</w:t>
        </w:r>
        <w:r w:rsidRPr="003B1D43">
          <w:rPr>
            <w:shd w:val="clear" w:color="auto" w:fill="FFFF00"/>
          </w:rPr>
          <w:t>103973</w:t>
        </w:r>
        <w:r>
          <w:t xml:space="preserve">] </w:t>
        </w:r>
      </w:ins>
      <w:ins w:id="48" w:author="Cloud, Jason (08/26/2025)" w:date="2025-08-26T15:15:00Z" w16du:dateUtc="2025-08-26T22:15:00Z">
        <w:r w:rsidR="00BD0878">
          <w:t>may be</w:t>
        </w:r>
      </w:ins>
      <w:ins w:id="49" w:author="Cloud, Jason" w:date="2025-08-26T13:46:00Z" w16du:dateUtc="2025-08-26T20:46:00Z">
        <w:r>
          <w:t xml:space="preserve"> employed to enable efficient media streaming when </w:t>
        </w:r>
      </w:ins>
      <w:ins w:id="50" w:author="Richard Bradbury (2025-09-02)" w:date="2025-09-02T19:58:00Z" w16du:dateUtc="2025-09-02T18:58:00Z">
        <w:r w:rsidR="00E06017">
          <w:t xml:space="preserve">concurrently </w:t>
        </w:r>
      </w:ins>
      <w:ins w:id="51" w:author="Cloud, Jason" w:date="2025-08-26T13:46:00Z" w16du:dateUtc="2025-08-26T20:46:00Z">
        <w:r>
          <w:t>using multiple service locations exposed by the 5GMSd</w:t>
        </w:r>
      </w:ins>
      <w:ins w:id="52" w:author="Richard Bradbury (2025-09-02)" w:date="2025-09-02T19:58:00Z" w16du:dateUtc="2025-09-02T18:58:00Z">
        <w:r w:rsidR="00E06017">
          <w:t> AS</w:t>
        </w:r>
      </w:ins>
      <w:ins w:id="53" w:author="Cloud, Jason" w:date="2025-08-26T13:46:00Z" w16du:dateUtc="2025-08-26T20:46:00Z">
        <w:r>
          <w:t xml:space="preserve"> at reference point M4d and/or by the 5GMSd Application Provider </w:t>
        </w:r>
      </w:ins>
      <w:ins w:id="54" w:author="Richard Bradbury (2025-09-02)" w:date="2025-09-02T19:58:00Z" w16du:dateUtc="2025-09-02T18:58:00Z">
        <w:r w:rsidR="00E06017">
          <w:t xml:space="preserve">at reference point </w:t>
        </w:r>
      </w:ins>
      <w:ins w:id="55" w:author="Richard Bradbury (2025-09-02)" w:date="2025-09-02T19:59:00Z" w16du:dateUtc="2025-09-02T18:59:00Z">
        <w:r w:rsidR="00E06017">
          <w:t xml:space="preserve">M2d or </w:t>
        </w:r>
      </w:ins>
      <w:ins w:id="56" w:author="Richard Bradbury (2025-09-02)" w:date="2025-09-02T19:58:00Z" w16du:dateUtc="2025-09-02T18:58:00Z">
        <w:r w:rsidR="00E06017">
          <w:t>M13</w:t>
        </w:r>
      </w:ins>
      <w:ins w:id="57" w:author="Richard Bradbury (2025-09-02)" w:date="2025-09-02T19:59:00Z" w16du:dateUtc="2025-09-02T18:59:00Z">
        <w:r w:rsidR="00E06017">
          <w:t>d</w:t>
        </w:r>
      </w:ins>
      <w:ins w:id="58" w:author="Cloud, Jason" w:date="2025-08-26T13:46:00Z" w16du:dateUtc="2025-08-26T20:46:00Z">
        <w:r>
          <w:t>.</w:t>
        </w:r>
        <w:commentRangeStart w:id="59"/>
        <w:commentRangeStart w:id="60"/>
        <w:commentRangeStart w:id="61"/>
        <w:commentRangeEnd w:id="59"/>
        <w:r>
          <w:rPr>
            <w:rStyle w:val="CommentReference"/>
          </w:rPr>
          <w:commentReference w:id="59"/>
        </w:r>
        <w:commentRangeEnd w:id="60"/>
        <w:r>
          <w:rPr>
            <w:rStyle w:val="CommentReference"/>
          </w:rPr>
          <w:commentReference w:id="60"/>
        </w:r>
        <w:r>
          <w:t xml:space="preserve"> Media resources (e.g., CMAF segments) shall first be encoded into one or more CMMF transport resources using the profile specified in clause </w:t>
        </w:r>
      </w:ins>
      <w:ins w:id="62" w:author="Cloud, Jason (08/26/2025)" w:date="2025-08-26T15:09:00Z" w16du:dateUtc="2025-08-26T22:09:00Z">
        <w:r w:rsidR="00E15038">
          <w:t>H</w:t>
        </w:r>
      </w:ins>
      <w:ins w:id="63" w:author="Cloud, Jason" w:date="2025-08-26T13:46:00Z" w16du:dateUtc="2025-08-26T20:46:00Z">
        <w:r w:rsidRPr="00587EA7">
          <w:t>.2.3.1</w:t>
        </w:r>
        <w:r>
          <w:t xml:space="preserve">, either by the 5GMSd Application Provider or by using Content Preparation in the 5GMSd AS. </w:t>
        </w:r>
        <w:commentRangeStart w:id="64"/>
        <w:commentRangeStart w:id="65"/>
        <w:r>
          <w:t xml:space="preserve">These CMMF transport resources shall be made available to 5GMSd Clients from </w:t>
        </w:r>
      </w:ins>
      <w:ins w:id="66" w:author="Cloud, Jason (08/26/2025)" w:date="2025-08-26T15:16:00Z" w16du:dateUtc="2025-08-26T22:16:00Z">
        <w:r w:rsidR="00BD0878">
          <w:t>one or more</w:t>
        </w:r>
      </w:ins>
      <w:ins w:id="67" w:author="Cloud, Jason" w:date="2025-08-26T13:46:00Z" w16du:dateUtc="2025-08-26T20:46:00Z">
        <w:del w:id="68" w:author="Cloud, Jason (08/26/2025)" w:date="2025-08-26T15:16:00Z" w16du:dateUtc="2025-08-26T22:16:00Z">
          <w:r w:rsidDel="00BD0878">
            <w:delText>multiple</w:delText>
          </w:r>
        </w:del>
        <w:r>
          <w:t xml:space="preserve"> reference point M4d and/or M13d service locations</w:t>
        </w:r>
        <w:commentRangeEnd w:id="64"/>
        <w:r>
          <w:rPr>
            <w:rStyle w:val="CommentReference"/>
          </w:rPr>
          <w:commentReference w:id="64"/>
        </w:r>
        <w:commentRangeEnd w:id="65"/>
        <w:r>
          <w:rPr>
            <w:rStyle w:val="CommentReference"/>
          </w:rPr>
          <w:commentReference w:id="65"/>
        </w:r>
        <w:r>
          <w:t xml:space="preserve">. </w:t>
        </w:r>
        <w:commentRangeStart w:id="69"/>
        <w:commentRangeStart w:id="70"/>
        <w:commentRangeStart w:id="71"/>
        <w:commentRangeStart w:id="72"/>
        <w:r>
          <w:t xml:space="preserve">A </w:t>
        </w:r>
      </w:ins>
      <w:ins w:id="73" w:author="Richard Bradbury (2025-09-02)" w:date="2025-09-02T20:01:00Z" w16du:dateUtc="2025-09-02T19:01:00Z">
        <w:r w:rsidR="00E06017">
          <w:t xml:space="preserve">CMMF Media Access Client of the Media Player in the </w:t>
        </w:r>
      </w:ins>
      <w:ins w:id="74" w:author="Cloud, Jason" w:date="2025-08-26T13:46:00Z" w16du:dateUtc="2025-08-26T20:46:00Z">
        <w:r>
          <w:t>5GMSd Client shall then request and download these CMMF transport resources from the service locations in parallel</w:t>
        </w:r>
        <w:commentRangeEnd w:id="69"/>
        <w:r>
          <w:rPr>
            <w:rStyle w:val="CommentReference"/>
          </w:rPr>
          <w:commentReference w:id="69"/>
        </w:r>
        <w:commentRangeEnd w:id="70"/>
        <w:r>
          <w:rPr>
            <w:rStyle w:val="CommentReference"/>
          </w:rPr>
          <w:commentReference w:id="70"/>
        </w:r>
        <w:commentRangeEnd w:id="71"/>
        <w:r>
          <w:rPr>
            <w:rStyle w:val="CommentReference"/>
          </w:rPr>
          <w:commentReference w:id="71"/>
        </w:r>
        <w:commentRangeEnd w:id="72"/>
        <w:r>
          <w:rPr>
            <w:rStyle w:val="CommentReference"/>
          </w:rPr>
          <w:commentReference w:id="72"/>
        </w:r>
        <w:r>
          <w:t xml:space="preserve">. </w:t>
        </w:r>
      </w:ins>
      <w:ins w:id="75" w:author="Richard Bradbury (2025-09-02)" w:date="2025-09-02T20:01:00Z" w16du:dateUtc="2025-09-02T19:01:00Z">
        <w:r w:rsidR="00E06017">
          <w:t>The</w:t>
        </w:r>
      </w:ins>
      <w:ins w:id="76" w:author="Cloud, Jason" w:date="2025-08-26T13:46:00Z" w16du:dateUtc="2025-08-26T20:46:00Z">
        <w:r>
          <w:t xml:space="preserve"> CMMF Media Access Client decodes the received CMMF transport resources, recovering the media resource required for playback and presents </w:t>
        </w:r>
      </w:ins>
      <w:ins w:id="77" w:author="Richard Bradbury (2025-09-02)" w:date="2025-09-02T20:02:00Z" w16du:dateUtc="2025-09-02T19:02:00Z">
        <w:r w:rsidR="00E06017">
          <w:t>this</w:t>
        </w:r>
      </w:ins>
      <w:ins w:id="78" w:author="Cloud, Jason" w:date="2025-08-26T13:46:00Z" w16du:dateUtc="2025-08-26T20:46:00Z">
        <w:r>
          <w:t xml:space="preserve"> to its Media Playback and Content Decryption Platform.</w:t>
        </w:r>
      </w:ins>
    </w:p>
    <w:p w14:paraId="08312E86" w14:textId="5CA7D6B0" w:rsidR="00ED01DE" w:rsidRDefault="00ED01DE" w:rsidP="00ED01DE">
      <w:pPr>
        <w:rPr>
          <w:ins w:id="79" w:author="Cloud, Jason" w:date="2025-08-26T13:46:00Z" w16du:dateUtc="2025-08-26T20:46:00Z"/>
        </w:rPr>
      </w:pPr>
      <w:ins w:id="80" w:author="Cloud, Jason" w:date="2025-08-26T13:46:00Z" w16du:dateUtc="2025-08-26T20:46:00Z">
        <w:r>
          <w:lastRenderedPageBreak/>
          <w:t xml:space="preserve">The remainder of this annex specifies requirements necessary to enable downlink media streaming </w:t>
        </w:r>
      </w:ins>
      <w:ins w:id="81" w:author="Richard Bradbury (2025-09-02)" w:date="2025-09-02T20:02:00Z" w16du:dateUtc="2025-09-02T19:02:00Z">
        <w:r w:rsidR="00E06017">
          <w:t xml:space="preserve">from multiple reference point M4d service locations </w:t>
        </w:r>
      </w:ins>
      <w:ins w:id="82" w:author="Cloud, Jason (9/4/2025)" w:date="2025-09-04T00:12:00Z" w16du:dateUtc="2025-09-04T07:12:00Z">
        <w:r w:rsidR="00220DE8">
          <w:t xml:space="preserve">using CMMF </w:t>
        </w:r>
      </w:ins>
      <w:ins w:id="83" w:author="Cloud, Jason" w:date="2025-08-26T13:46:00Z" w16du:dateUtc="2025-08-26T20:46:00Z">
        <w:r>
          <w:t>within the 5GMS System. Further discussion of reference points M8d and M13d for use in streaming media with CMMF are omitted since they are out of scope.</w:t>
        </w:r>
        <w:commentRangeEnd w:id="61"/>
        <w:r>
          <w:rPr>
            <w:rStyle w:val="CommentReference"/>
          </w:rPr>
          <w:commentReference w:id="61"/>
        </w:r>
      </w:ins>
    </w:p>
    <w:p w14:paraId="20DD40D8" w14:textId="13ECE864" w:rsidR="00ED01DE" w:rsidRDefault="00E15038" w:rsidP="00ED01DE">
      <w:pPr>
        <w:pStyle w:val="Heading2"/>
        <w:rPr>
          <w:ins w:id="84" w:author="Cloud, Jason" w:date="2025-08-26T13:46:00Z" w16du:dateUtc="2025-08-26T20:46:00Z"/>
        </w:rPr>
      </w:pPr>
      <w:ins w:id="85" w:author="Cloud, Jason (08/26/2025)" w:date="2025-08-26T15:09:00Z" w16du:dateUtc="2025-08-26T22:09:00Z">
        <w:r>
          <w:rPr>
            <w:noProof/>
          </w:rPr>
          <w:t>H</w:t>
        </w:r>
      </w:ins>
      <w:ins w:id="86" w:author="Cloud, Jason" w:date="2025-08-26T13:46:00Z" w16du:dateUtc="2025-08-26T20:46:00Z">
        <w:r w:rsidR="00ED01DE">
          <w:rPr>
            <w:noProof/>
          </w:rPr>
          <w:t>.2.2</w:t>
        </w:r>
        <w:r w:rsidR="00ED01DE">
          <w:rPr>
            <w:noProof/>
          </w:rPr>
          <w:tab/>
          <w:t xml:space="preserve">Procedures for </w:t>
        </w:r>
        <w:r w:rsidR="00ED01DE">
          <w:t>downlink media streaming from multiple service locations</w:t>
        </w:r>
      </w:ins>
      <w:ins w:id="87" w:author="Cloud, Jason (9/4/2025)" w:date="2025-09-04T00:12:00Z" w16du:dateUtc="2025-09-04T07:12:00Z">
        <w:r w:rsidR="00220DE8">
          <w:t xml:space="preserve"> using CM</w:t>
        </w:r>
      </w:ins>
      <w:ins w:id="88" w:author="Cloud, Jason (9/4/2025)" w:date="2025-09-04T00:13:00Z" w16du:dateUtc="2025-09-04T07:13:00Z">
        <w:r w:rsidR="00220DE8">
          <w:t>MF</w:t>
        </w:r>
      </w:ins>
    </w:p>
    <w:p w14:paraId="1AC0AFA3" w14:textId="43C6B29A" w:rsidR="00210790" w:rsidRDefault="00E15038" w:rsidP="008555DD">
      <w:pPr>
        <w:pStyle w:val="Heading3"/>
        <w:rPr>
          <w:ins w:id="89" w:author="Cloud, Jason" w:date="2025-07-14T13:18:00Z" w16du:dateUtc="2025-07-14T20:18:00Z"/>
          <w:noProof/>
        </w:rPr>
      </w:pPr>
      <w:ins w:id="90" w:author="Cloud, Jason (08/26/2025)" w:date="2025-08-26T15:09:00Z" w16du:dateUtc="2025-08-26T22:09:00Z">
        <w:r>
          <w:rPr>
            <w:noProof/>
          </w:rPr>
          <w:t>H</w:t>
        </w:r>
      </w:ins>
      <w:ins w:id="91" w:author="Cloud, Jason" w:date="2025-07-14T13:18:00Z" w16du:dateUtc="2025-07-14T20:18:00Z">
        <w:r w:rsidR="00210790">
          <w:rPr>
            <w:noProof/>
          </w:rPr>
          <w:t>.2.2.1</w:t>
        </w:r>
        <w:r w:rsidR="00210790">
          <w:rPr>
            <w:noProof/>
          </w:rPr>
          <w:tab/>
          <w:t>Provisioning (M1d) and configuration (M3d) interfaces for downlink media delivery</w:t>
        </w:r>
      </w:ins>
      <w:ins w:id="92" w:author="Cloud, Jason (9/4/2025)" w:date="2025-09-04T00:13:00Z" w16du:dateUtc="2025-09-04T07:13:00Z">
        <w:r w:rsidR="00220DE8">
          <w:rPr>
            <w:noProof/>
          </w:rPr>
          <w:t xml:space="preserve"> using CMMF</w:t>
        </w:r>
      </w:ins>
    </w:p>
    <w:p w14:paraId="404087EC" w14:textId="770B5A8C" w:rsidR="00A414DD" w:rsidRDefault="00E15038" w:rsidP="00A414DD">
      <w:pPr>
        <w:pStyle w:val="Heading4"/>
        <w:rPr>
          <w:ins w:id="93" w:author="Cloud, Jason" w:date="2025-07-14T13:18:00Z" w16du:dateUtc="2025-07-14T20:18:00Z"/>
        </w:rPr>
      </w:pPr>
      <w:ins w:id="94" w:author="Cloud, Jason (08/26/2025)" w:date="2025-08-26T15:09:00Z" w16du:dateUtc="2025-08-26T22:09:00Z">
        <w:r>
          <w:t>H</w:t>
        </w:r>
      </w:ins>
      <w:ins w:id="95" w:author="Cloud, Jason" w:date="2025-07-14T13:18:00Z" w16du:dateUtc="2025-07-14T20:18:00Z">
        <w:r w:rsidR="00A414DD">
          <w:t>.2.2.1.1</w:t>
        </w:r>
        <w:r w:rsidR="00A414DD">
          <w:tab/>
          <w:t>Overview</w:t>
        </w:r>
      </w:ins>
    </w:p>
    <w:p w14:paraId="2B2630F7" w14:textId="7F3E5E15" w:rsidR="00A414DD" w:rsidRDefault="00A414DD" w:rsidP="00A414DD">
      <w:pPr>
        <w:rPr>
          <w:ins w:id="96" w:author="Cloud, Jason" w:date="2025-07-14T13:18:00Z" w16du:dateUtc="2025-07-14T20:18:00Z"/>
        </w:rPr>
      </w:pPr>
      <w:ins w:id="97" w:author="Cloud, Jason" w:date="2025-07-14T13:18:00Z" w16du:dateUtc="2025-07-14T20:18:00Z">
        <w:r>
          <w:t>This clause defines all procedures and APIs used to provision and configure the 5GMS System to use CMMF for the purposes of downlink media delivery from multiple service locations.</w:t>
        </w:r>
      </w:ins>
    </w:p>
    <w:p w14:paraId="7D7B5B35" w14:textId="320F8657" w:rsidR="00ED01DE" w:rsidRDefault="00E15038" w:rsidP="00ED01DE">
      <w:pPr>
        <w:pStyle w:val="Heading4"/>
        <w:rPr>
          <w:ins w:id="98" w:author="Cloud, Jason" w:date="2025-08-26T13:47:00Z" w16du:dateUtc="2025-08-26T20:47:00Z"/>
        </w:rPr>
      </w:pPr>
      <w:ins w:id="99" w:author="Cloud, Jason (08/26/2025)" w:date="2025-08-26T15:09:00Z" w16du:dateUtc="2025-08-26T22:09:00Z">
        <w:r>
          <w:t>H</w:t>
        </w:r>
      </w:ins>
      <w:ins w:id="100" w:author="Cloud, Jason" w:date="2025-08-26T13:47:00Z" w16du:dateUtc="2025-08-26T20:47:00Z">
        <w:r w:rsidR="00ED01DE">
          <w:t>.2.2.1.2</w:t>
        </w:r>
        <w:r w:rsidR="00ED01DE">
          <w:tab/>
          <w:t>Content Hosting</w:t>
        </w:r>
      </w:ins>
    </w:p>
    <w:p w14:paraId="0066F320" w14:textId="4BD6EEB7" w:rsidR="00ED01DE" w:rsidRDefault="00ED01DE" w:rsidP="00ED01DE">
      <w:pPr>
        <w:keepNext/>
        <w:rPr>
          <w:ins w:id="101" w:author="Cloud, Jason" w:date="2025-08-26T13:47:00Z" w16du:dateUtc="2025-08-26T20:47:00Z"/>
        </w:rPr>
      </w:pPr>
      <w:ins w:id="102" w:author="Cloud, Jason" w:date="2025-08-26T13:47:00Z" w16du:dateUtc="2025-08-26T20:47:00Z">
        <w:r>
          <w:t>To provision CMMF downlink media streaming in the 5GMSd AF, the 5GMSd Application Provider shall use the Content Hosting Provisioning (M1) API specified in clause 7.6, following the Content Hosting provisioning (M1) procedures specified in clause 4.3.3.</w:t>
        </w:r>
      </w:ins>
    </w:p>
    <w:p w14:paraId="0889B146" w14:textId="6B802EEC" w:rsidR="00ED01DE" w:rsidRDefault="00ED01DE" w:rsidP="00ED01DE">
      <w:pPr>
        <w:keepNext/>
        <w:rPr>
          <w:ins w:id="103" w:author="Cloud, Jason" w:date="2025-08-26T13:47:00Z" w16du:dateUtc="2025-08-26T20:47:00Z"/>
        </w:rPr>
      </w:pPr>
      <w:ins w:id="104" w:author="Cloud, Jason" w:date="2025-08-26T13:47:00Z" w16du:dateUtc="2025-08-26T20:47:00Z">
        <w:r>
          <w:t>To configure CMMF downlink media streaming in the 5GMSd AS, the 5GMSd A</w:t>
        </w:r>
      </w:ins>
      <w:ins w:id="105" w:author="Richard Bradbury (2025-09-02)" w:date="2025-09-02T20:03:00Z" w16du:dateUtc="2025-09-02T19:03:00Z">
        <w:r w:rsidR="00644C66">
          <w:t>F</w:t>
        </w:r>
      </w:ins>
      <w:ins w:id="106" w:author="Cloud, Jason" w:date="2025-08-26T13:47:00Z" w16du:dateUtc="2025-08-26T20:47:00Z">
        <w:r>
          <w:t xml:space="preserve"> shall use the Content Hosting Configuration (M3) API specified in clause 9.4, following the Content Hosting configuration (M3) procedures specified in clause 4.5.4.</w:t>
        </w:r>
      </w:ins>
    </w:p>
    <w:p w14:paraId="25628913" w14:textId="4514309B" w:rsidR="00ED01DE" w:rsidRDefault="00ED01DE" w:rsidP="00ED01DE">
      <w:pPr>
        <w:rPr>
          <w:ins w:id="107" w:author="Cloud, Jason" w:date="2025-08-26T13:47:00Z" w16du:dateUtc="2025-08-26T20:47:00Z"/>
        </w:rPr>
      </w:pPr>
      <w:ins w:id="108" w:author="Cloud, Jason" w:date="2025-08-26T13:47:00Z" w16du:dateUtc="2025-08-26T20:47:00Z">
        <w:r w:rsidRPr="00753B5A">
          <w:t xml:space="preserve">When Content Hosting is provisioned, </w:t>
        </w:r>
        <w:r>
          <w:t>a</w:t>
        </w:r>
        <w:r w:rsidRPr="00753B5A">
          <w:t xml:space="preserve"> service location exposed by the 5GMSd</w:t>
        </w:r>
        <w:r>
          <w:t> </w:t>
        </w:r>
        <w:r w:rsidRPr="00753B5A">
          <w:t xml:space="preserve">AS at reference point M4d </w:t>
        </w:r>
        <w:r>
          <w:t xml:space="preserve">shall </w:t>
        </w:r>
        <w:r w:rsidRPr="00753B5A">
          <w:t xml:space="preserve">host CMMF </w:t>
        </w:r>
        <w:r>
          <w:t>transport resource</w:t>
        </w:r>
      </w:ins>
      <w:ins w:id="109" w:author="Cloud, Jason (08/26/2025)" w:date="2025-08-26T15:40:00Z" w16du:dateUtc="2025-08-26T22:40:00Z">
        <w:r w:rsidR="00AF7D65">
          <w:t>s</w:t>
        </w:r>
      </w:ins>
      <w:ins w:id="110" w:author="Cloud, Jason (08/26/2025)" w:date="2025-08-26T15:41:00Z" w16du:dateUtc="2025-08-26T22:41:00Z">
        <w:r w:rsidR="00AF7D65">
          <w:t>, each</w:t>
        </w:r>
      </w:ins>
      <w:ins w:id="111" w:author="Cloud, Jason" w:date="2025-08-26T13:47:00Z" w16du:dateUtc="2025-08-26T20:47:00Z">
        <w:r>
          <w:t xml:space="preserve"> comprising a unique </w:t>
        </w:r>
        <w:r w:rsidRPr="00753B5A">
          <w:t xml:space="preserve">representation </w:t>
        </w:r>
        <w:r>
          <w:t xml:space="preserve">or variant </w:t>
        </w:r>
        <w:r w:rsidRPr="00753B5A">
          <w:t>of the media resources to be streamed.</w:t>
        </w:r>
        <w:r>
          <w:t xml:space="preserve"> Each CMMF transport resource shall be uniquely addressable.</w:t>
        </w:r>
      </w:ins>
    </w:p>
    <w:p w14:paraId="738C806E" w14:textId="5EABEC0B" w:rsidR="00ED01DE" w:rsidRPr="00B24D77" w:rsidRDefault="00E15038" w:rsidP="00ED01DE">
      <w:pPr>
        <w:pStyle w:val="Heading4"/>
        <w:rPr>
          <w:ins w:id="112" w:author="Cloud, Jason" w:date="2025-08-26T13:47:00Z" w16du:dateUtc="2025-08-26T20:47:00Z"/>
        </w:rPr>
      </w:pPr>
      <w:ins w:id="113" w:author="Cloud, Jason (08/26/2025)" w:date="2025-08-26T15:09:00Z" w16du:dateUtc="2025-08-26T22:09:00Z">
        <w:r>
          <w:t>H</w:t>
        </w:r>
      </w:ins>
      <w:ins w:id="114" w:author="Cloud, Jason" w:date="2025-08-26T13:47:00Z" w16du:dateUtc="2025-08-26T20:47:00Z">
        <w:r w:rsidR="00ED01DE" w:rsidRPr="00B24D77">
          <w:t>.2.</w:t>
        </w:r>
        <w:r w:rsidR="00ED01DE">
          <w:t>2</w:t>
        </w:r>
        <w:r w:rsidR="00ED01DE" w:rsidRPr="00B24D77">
          <w:t>.</w:t>
        </w:r>
        <w:r w:rsidR="00ED01DE">
          <w:t>1.3</w:t>
        </w:r>
        <w:r w:rsidR="00ED01DE" w:rsidRPr="00B24D77">
          <w:tab/>
          <w:t>Content Preparation</w:t>
        </w:r>
      </w:ins>
    </w:p>
    <w:p w14:paraId="7027FDCF" w14:textId="4094663F" w:rsidR="00ED01DE" w:rsidRDefault="00ED01DE" w:rsidP="00ED01DE">
      <w:pPr>
        <w:keepNext/>
        <w:rPr>
          <w:ins w:id="115" w:author="Cloud, Jason" w:date="2025-08-26T13:47:00Z" w16du:dateUtc="2025-08-26T20:47:00Z"/>
        </w:rPr>
      </w:pPr>
      <w:ins w:id="116" w:author="Cloud, Jason" w:date="2025-08-26T13:47:00Z" w16du:dateUtc="2025-08-26T20:47:00Z">
        <w:r>
          <w:t xml:space="preserve">To provision Content Preparation of CMMF </w:t>
        </w:r>
      </w:ins>
      <w:ins w:id="117" w:author="Cloud, Jason (08/26/2025)" w:date="2025-08-26T15:41:00Z" w16du:dateUtc="2025-08-26T22:41:00Z">
        <w:r w:rsidR="00AF7D65">
          <w:t>transport resources</w:t>
        </w:r>
      </w:ins>
      <w:ins w:id="118" w:author="Cloud, Jason" w:date="2025-08-26T13:47:00Z" w16du:dateUtc="2025-08-26T20:47:00Z">
        <w:r>
          <w:t xml:space="preserve"> in the 5GMSd AF, the 5GMSd Application Provider shall use the Content Preparation Templates Provisioning (M1) API specified in clause 7.4, following the Content Preparation Template provisioning (M1) procedures specified in clause 4.3.5.</w:t>
        </w:r>
      </w:ins>
    </w:p>
    <w:p w14:paraId="4940E629" w14:textId="143A3335" w:rsidR="00ED01DE" w:rsidRDefault="00ED01DE" w:rsidP="00ED01DE">
      <w:pPr>
        <w:keepNext/>
        <w:rPr>
          <w:ins w:id="119" w:author="Cloud, Jason" w:date="2025-08-26T13:47:00Z" w16du:dateUtc="2025-08-26T20:47:00Z"/>
        </w:rPr>
      </w:pPr>
      <w:ins w:id="120" w:author="Cloud, Jason" w:date="2025-08-26T13:47:00Z" w16du:dateUtc="2025-08-26T20:47:00Z">
        <w:r>
          <w:t xml:space="preserve">To configure Content Preparation of CMMF </w:t>
        </w:r>
      </w:ins>
      <w:ins w:id="121" w:author="Richard Bradbury (2025-09-02)" w:date="2025-09-02T20:05:00Z" w16du:dateUtc="2025-09-02T19:05:00Z">
        <w:r w:rsidR="00644C66">
          <w:t>transport resources</w:t>
        </w:r>
      </w:ins>
      <w:ins w:id="122" w:author="Cloud, Jason" w:date="2025-08-26T13:47:00Z" w16du:dateUtc="2025-08-26T20:47:00Z">
        <w:r>
          <w:t xml:space="preserve"> in the 5GMSd AS, the 5GMSd AF shall use the Content Preparation Templates Configuration (M3) API specified in clause 9.3, following the Content Preparation Template configuration (M3) procedures specified in clause 4.5.3.</w:t>
        </w:r>
      </w:ins>
    </w:p>
    <w:p w14:paraId="59CA8564" w14:textId="77777777" w:rsidR="00ED01DE" w:rsidRDefault="00ED01DE" w:rsidP="00ED01DE">
      <w:pPr>
        <w:keepNext/>
        <w:rPr>
          <w:ins w:id="123" w:author="Cloud, Jason" w:date="2025-08-26T13:47:00Z" w16du:dateUtc="2025-08-26T20:47:00Z"/>
        </w:rPr>
      </w:pPr>
      <w:ins w:id="124" w:author="Cloud, Jason" w:date="2025-08-26T13:47:00Z" w16du:dateUtc="2025-08-26T20:47:00Z">
        <w:r>
          <w:t>When Content Preparation is provisioned to encode media resources into CMMF transport resources, a CMMF Encoder (as specified in clauses 4.2.1 and 4.3.3 of ETSI TS 103 973 [</w:t>
        </w:r>
        <w:r w:rsidRPr="00FA1CED">
          <w:rPr>
            <w:highlight w:val="yellow"/>
          </w:rPr>
          <w:t>103973</w:t>
        </w:r>
        <w:r>
          <w:t>]) is instantiated and configured in the 5GMSd AS by means of a Content Preparation Template. The following Content Preparation Template requirements apply:</w:t>
        </w:r>
      </w:ins>
    </w:p>
    <w:p w14:paraId="496C26A4" w14:textId="644004F9" w:rsidR="00ED01DE" w:rsidRDefault="00ED01DE" w:rsidP="00ED01DE">
      <w:pPr>
        <w:pStyle w:val="B1"/>
        <w:rPr>
          <w:ins w:id="125" w:author="Cloud, Jason" w:date="2025-08-26T13:47:00Z" w16du:dateUtc="2025-08-26T20:47:00Z"/>
        </w:rPr>
      </w:pPr>
      <w:ins w:id="126" w:author="Cloud, Jason" w:date="2025-08-26T13:47:00Z" w16du:dateUtc="2025-08-26T20:47:00Z">
        <w:r>
          <w:t>-</w:t>
        </w:r>
        <w:r>
          <w:tab/>
          <w:t xml:space="preserve">A Content Preparation Template used to encode media resources (e.g., audio segments, video segments, etc.) shall create CMMF transport resources whose bitstreams conform to the profile specified in clause </w:t>
        </w:r>
      </w:ins>
      <w:ins w:id="127" w:author="Cloud, Jason (08/26/2025)" w:date="2025-08-26T15:09:00Z" w16du:dateUtc="2025-08-26T22:09:00Z">
        <w:r w:rsidR="00E15038">
          <w:t>H</w:t>
        </w:r>
      </w:ins>
      <w:ins w:id="128" w:author="Cloud, Jason" w:date="2025-08-26T13:47:00Z" w16du:dateUtc="2025-08-26T20:47:00Z">
        <w:r w:rsidRPr="00587EA7">
          <w:t>.2.3.1</w:t>
        </w:r>
        <w:r>
          <w:t>.</w:t>
        </w:r>
      </w:ins>
    </w:p>
    <w:p w14:paraId="55134F32" w14:textId="77777777" w:rsidR="00ED01DE" w:rsidRDefault="00ED01DE" w:rsidP="00ED01DE">
      <w:pPr>
        <w:pStyle w:val="B1"/>
        <w:rPr>
          <w:ins w:id="129" w:author="Cloud, Jason" w:date="2025-08-26T13:47:00Z" w16du:dateUtc="2025-08-26T20:47:00Z"/>
        </w:rPr>
      </w:pPr>
      <w:ins w:id="130" w:author="Cloud, Jason" w:date="2025-08-26T13:47:00Z" w16du:dateUtc="2025-08-26T20:47:00Z">
        <w:r>
          <w:t>-</w:t>
        </w:r>
        <w:r>
          <w:tab/>
          <w:t>Depending on the Content Hosting Configuration, the CMMF Encoder may be a single input, single output or a single input, multiple output process. A media resource (e.g., audio segment, video segment, etc.) made available to the 5GMSd AS at reference point M2d or M10d shall be ingested into the CMMF Encoder where it is encoded and packaged as one or more CMMF transport resources (each a unique CMMF representation or variant of the media resource), and those transport resources shall be made available at service locations exposed by the 5GMSd AS at reference point M4d.</w:t>
        </w:r>
      </w:ins>
    </w:p>
    <w:p w14:paraId="60D22766" w14:textId="521691E4" w:rsidR="00ED01DE" w:rsidRDefault="00ED01DE" w:rsidP="00ED01DE">
      <w:pPr>
        <w:pStyle w:val="B1"/>
        <w:rPr>
          <w:ins w:id="131" w:author="Cloud, Jason" w:date="2025-08-26T13:47:00Z" w16du:dateUtc="2025-08-26T20:47:00Z"/>
        </w:rPr>
      </w:pPr>
      <w:ins w:id="132" w:author="Cloud, Jason" w:date="2025-08-26T13:47:00Z" w16du:dateUtc="2025-08-26T20:47:00Z">
        <w:r>
          <w:t>-</w:t>
        </w:r>
        <w:r>
          <w:tab/>
          <w:t xml:space="preserve">CMMF transport resources shall be accessible via URLs that allow for the appropriate mapping between CMMF resource URLs used at service locations exposed by the 5GMSd AS at reference point M4d and their corresponding media resource URLs used for media ingest at reference points M2d or M10d. </w:t>
        </w:r>
        <w:commentRangeStart w:id="133"/>
        <w:commentRangeStart w:id="134"/>
        <w:r>
          <w:t xml:space="preserve">This mapping shall be determined using a member of the </w:t>
        </w:r>
        <w:r w:rsidRPr="0002569C">
          <w:rPr>
            <w:rStyle w:val="Codechar"/>
          </w:rPr>
          <w:t>DistributionConfiguration.</w:t>
        </w:r>
        <w:r>
          <w:rPr>
            <w:rStyle w:val="Codechar"/>
          </w:rPr>
          <w:t>p</w:t>
        </w:r>
        <w:r w:rsidRPr="0002569C">
          <w:rPr>
            <w:rStyle w:val="Codechar"/>
          </w:rPr>
          <w:t>athRewriteRules</w:t>
        </w:r>
        <w:r>
          <w:t xml:space="preserve"> array specified in table 8.8.3.1</w:t>
        </w:r>
      </w:ins>
      <w:ins w:id="135" w:author="Richard Bradbury (2025-09-02)" w:date="2025-09-02T20:06:00Z" w16du:dateUtc="2025-09-02T19:06:00Z">
        <w:r w:rsidR="00644C66">
          <w:noBreakHyphen/>
        </w:r>
      </w:ins>
      <w:ins w:id="136" w:author="Cloud, Jason" w:date="2025-08-26T13:47:00Z" w16du:dateUtc="2025-08-26T20:47:00Z">
        <w:r>
          <w:t>1 of TS 26.510 [56].</w:t>
        </w:r>
        <w:commentRangeEnd w:id="133"/>
        <w:r>
          <w:rPr>
            <w:rStyle w:val="CommentReference"/>
          </w:rPr>
          <w:commentReference w:id="133"/>
        </w:r>
        <w:commentRangeEnd w:id="134"/>
        <w:r>
          <w:rPr>
            <w:rStyle w:val="CommentReference"/>
          </w:rPr>
          <w:commentReference w:id="134"/>
        </w:r>
      </w:ins>
    </w:p>
    <w:p w14:paraId="793E6604" w14:textId="77777777" w:rsidR="00ED01DE" w:rsidRDefault="00ED01DE" w:rsidP="00ED01DE">
      <w:pPr>
        <w:pStyle w:val="NO"/>
        <w:rPr>
          <w:ins w:id="137" w:author="Cloud, Jason" w:date="2025-08-26T13:47:00Z" w16du:dateUtc="2025-08-26T20:47:00Z"/>
        </w:rPr>
      </w:pPr>
      <w:commentRangeStart w:id="138"/>
      <w:ins w:id="139" w:author="Cloud, Jason" w:date="2025-08-26T13:47:00Z" w16du:dateUtc="2025-08-26T20:47:00Z">
        <w:r>
          <w:t>NOTE:</w:t>
        </w:r>
        <w:r>
          <w:tab/>
          <w:t xml:space="preserve">Differences between the URLs of media resources and their associated CMMF transport resources are restricted to differences in the path part of the URL between and including the leading "/" and the final "/" owing to restrictions imposed by the definition of the </w:t>
        </w:r>
        <w:r w:rsidRPr="00564906">
          <w:rPr>
            <w:rStyle w:val="Codechar"/>
          </w:rPr>
          <w:t>PathRewriteRule</w:t>
        </w:r>
        <w:r>
          <w:t xml:space="preserve"> data type.</w:t>
        </w:r>
        <w:commentRangeEnd w:id="138"/>
        <w:r>
          <w:rPr>
            <w:rStyle w:val="CommentReference"/>
          </w:rPr>
          <w:commentReference w:id="138"/>
        </w:r>
      </w:ins>
    </w:p>
    <w:p w14:paraId="69DCB238" w14:textId="56404BC9" w:rsidR="00ED01DE" w:rsidRDefault="00ED01DE" w:rsidP="00ED01DE">
      <w:pPr>
        <w:rPr>
          <w:ins w:id="140" w:author="Cloud, Jason" w:date="2025-08-26T13:47:00Z" w16du:dateUtc="2025-08-26T20:47:00Z"/>
        </w:rPr>
      </w:pPr>
      <w:ins w:id="141" w:author="Cloud, Jason" w:date="2025-08-26T13:47:00Z" w16du:dateUtc="2025-08-26T20:47:00Z">
        <w:r>
          <w:lastRenderedPageBreak/>
          <w:t>The Content Preparation Template for CMMF-enabled downlink media delivery is specified in clause </w:t>
        </w:r>
      </w:ins>
      <w:ins w:id="142" w:author="Cloud, Jason (08/26/2025)" w:date="2025-08-26T15:09:00Z" w16du:dateUtc="2025-08-26T22:09:00Z">
        <w:r w:rsidR="00E15038">
          <w:t>H</w:t>
        </w:r>
      </w:ins>
      <w:ins w:id="143" w:author="Cloud, Jason" w:date="2025-08-26T13:47:00Z" w16du:dateUtc="2025-08-26T20:47:00Z">
        <w:r>
          <w:t>.2.3.2.</w:t>
        </w:r>
      </w:ins>
    </w:p>
    <w:p w14:paraId="273569FC" w14:textId="4C7F2F64" w:rsidR="00ED01DE" w:rsidRDefault="00E15038" w:rsidP="00ED01DE">
      <w:pPr>
        <w:pStyle w:val="Heading3"/>
        <w:rPr>
          <w:ins w:id="144" w:author="Cloud, Jason" w:date="2025-08-26T13:47:00Z" w16du:dateUtc="2025-08-26T20:47:00Z"/>
        </w:rPr>
      </w:pPr>
      <w:ins w:id="145" w:author="Cloud, Jason (08/26/2025)" w:date="2025-08-26T15:09:00Z" w16du:dateUtc="2025-08-26T22:09:00Z">
        <w:r>
          <w:t>H</w:t>
        </w:r>
      </w:ins>
      <w:ins w:id="146" w:author="Cloud, Jason" w:date="2025-08-26T13:47:00Z" w16du:dateUtc="2025-08-26T20:47:00Z">
        <w:r w:rsidR="00ED01DE">
          <w:t>.2.2.2</w:t>
        </w:r>
        <w:r w:rsidR="00ED01DE">
          <w:tab/>
          <w:t>Media Streaming (M4d) interface for downlink media delivery</w:t>
        </w:r>
      </w:ins>
      <w:ins w:id="147" w:author="Cloud, Jason (9/4/2025)" w:date="2025-09-04T00:15:00Z" w16du:dateUtc="2025-09-04T07:15:00Z">
        <w:r w:rsidR="00220DE8">
          <w:t xml:space="preserve"> using CMMF</w:t>
        </w:r>
      </w:ins>
    </w:p>
    <w:p w14:paraId="472FB4E6" w14:textId="69C2D762" w:rsidR="00ED01DE" w:rsidRDefault="00ED01DE" w:rsidP="00ED01DE">
      <w:pPr>
        <w:keepNext/>
        <w:keepLines/>
        <w:rPr>
          <w:ins w:id="148" w:author="Cloud, Jason" w:date="2025-08-26T13:47:00Z" w16du:dateUtc="2025-08-26T20:47:00Z"/>
        </w:rPr>
      </w:pPr>
      <w:ins w:id="149" w:author="Cloud, Jason" w:date="2025-08-26T13:47:00Z" w16du:dateUtc="2025-08-26T20:47:00Z">
        <w:r>
          <w:t>To serve CMMF transport resources to a CMMF Media Access Client</w:t>
        </w:r>
      </w:ins>
      <w:ins w:id="150" w:author="Richard Bradbury (2025-09-02)" w:date="2025-09-02T20:08:00Z" w16du:dateUtc="2025-09-02T19:08:00Z">
        <w:r w:rsidR="00D721CD">
          <w:t xml:space="preserve"> at reference point M4d</w:t>
        </w:r>
      </w:ins>
      <w:ins w:id="151" w:author="Cloud, Jason" w:date="2025-08-26T13:47:00Z" w16du:dateUtc="2025-08-26T20:47:00Z">
        <w:r>
          <w:t>, the 5GMSd AS shall use the media streaming (M4) interface specified in clause </w:t>
        </w:r>
        <w:commentRangeStart w:id="152"/>
        <w:r w:rsidRPr="00220DE8">
          <w:rPr>
            <w:highlight w:val="yellow"/>
          </w:rPr>
          <w:t>10.3A.3</w:t>
        </w:r>
      </w:ins>
      <w:commentRangeEnd w:id="152"/>
      <w:r w:rsidR="00220DE8">
        <w:rPr>
          <w:rStyle w:val="CommentReference"/>
        </w:rPr>
        <w:commentReference w:id="152"/>
      </w:r>
      <w:ins w:id="153" w:author="Cloud, Jason" w:date="2025-08-26T13:47:00Z" w16du:dateUtc="2025-08-26T20:47:00Z">
        <w:r>
          <w:t>, following the media streaming (M4d) procedures specified in clause 4.6.3.</w:t>
        </w:r>
      </w:ins>
    </w:p>
    <w:p w14:paraId="0C3BB8EB" w14:textId="547C4D66" w:rsidR="00ED01DE" w:rsidRDefault="00ED01DE" w:rsidP="00ED01DE">
      <w:pPr>
        <w:rPr>
          <w:ins w:id="154" w:author="Cloud, Jason" w:date="2025-08-26T13:47:00Z" w16du:dateUtc="2025-08-26T20:47:00Z"/>
        </w:rPr>
      </w:pPr>
      <w:ins w:id="155" w:author="Cloud, Jason" w:date="2025-08-26T13:47:00Z" w16du:dateUtc="2025-08-26T20:47:00Z">
        <w:r>
          <w:t xml:space="preserve">A media resource required by </w:t>
        </w:r>
      </w:ins>
      <w:ins w:id="156" w:author="Cloud, Jason (9/4/2025)" w:date="2025-09-04T00:18:00Z" w16du:dateUtc="2025-09-04T07:18:00Z">
        <w:r w:rsidR="00452776">
          <w:t>the</w:t>
        </w:r>
      </w:ins>
      <w:ins w:id="157" w:author="Cloud, Jason" w:date="2025-08-26T13:47:00Z" w16du:dateUtc="2025-08-26T20:47:00Z">
        <w:r>
          <w:t xml:space="preserve"> Media Play</w:t>
        </w:r>
      </w:ins>
      <w:ins w:id="158" w:author="Cloud, Jason (9/4/2025)" w:date="2025-09-04T00:19:00Z" w16du:dateUtc="2025-09-04T07:19:00Z">
        <w:r w:rsidR="00452776">
          <w:t>back and Decryption Platform</w:t>
        </w:r>
      </w:ins>
      <w:ins w:id="159" w:author="Cloud, Jason" w:date="2025-08-26T13:47:00Z" w16du:dateUtc="2025-08-26T20:47:00Z">
        <w:r>
          <w:t xml:space="preserve"> for immediate or delayed consumption shall be obtained by a CMMF Access Client </w:t>
        </w:r>
        <w:del w:id="160" w:author="Richard Bradbury (2025-09-04)" w:date="2025-09-04T09:49:00Z" w16du:dateUtc="2025-09-04T08:49:00Z">
          <w:r w:rsidDel="002A79C6">
            <w:delText xml:space="preserve">by </w:delText>
          </w:r>
        </w:del>
        <w:r>
          <w:t>downloading one or more CMMF transport resources (either partially or in full) where each CMMF transport resource is</w:t>
        </w:r>
      </w:ins>
      <w:ins w:id="161" w:author="Cloud, Jason (9/4/2025)" w:date="2025-09-04T00:19:00Z" w16du:dateUtc="2025-09-04T07:19:00Z">
        <w:r w:rsidR="00452776">
          <w:t xml:space="preserve"> typ</w:t>
        </w:r>
      </w:ins>
      <w:ins w:id="162" w:author="Cloud, Jason (9/4/2025)" w:date="2025-09-04T00:20:00Z" w16du:dateUtc="2025-09-04T07:20:00Z">
        <w:r w:rsidR="00452776">
          <w:t>ically</w:t>
        </w:r>
      </w:ins>
      <w:ins w:id="163" w:author="Cloud, Jason" w:date="2025-08-26T13:47:00Z" w16du:dateUtc="2025-08-26T20:47:00Z">
        <w:r>
          <w:t xml:space="preserve"> downloaded from a different service location exposed at reference point M4d.</w:t>
        </w:r>
      </w:ins>
    </w:p>
    <w:p w14:paraId="6A31CF48" w14:textId="4D63E276" w:rsidR="00ED01DE" w:rsidRDefault="00ED01DE" w:rsidP="00ED01DE">
      <w:pPr>
        <w:rPr>
          <w:ins w:id="164" w:author="Cloud, Jason" w:date="2025-08-26T13:47:00Z" w16du:dateUtc="2025-08-26T20:47:00Z"/>
        </w:rPr>
      </w:pPr>
      <w:ins w:id="165" w:author="Cloud, Jason" w:date="2025-08-26T13:47:00Z" w16du:dateUtc="2025-08-26T20:47:00Z">
        <w:r>
          <w:t xml:space="preserve">If recovery of a media resource from a set of downloaded CMMF transport </w:t>
        </w:r>
      </w:ins>
      <w:ins w:id="166" w:author="Cloud, Jason (08/26/2025)" w:date="2025-08-26T15:45:00Z" w16du:dateUtc="2025-08-26T22:45:00Z">
        <w:r w:rsidR="00AF7D65">
          <w:t>re</w:t>
        </w:r>
      </w:ins>
      <w:ins w:id="167" w:author="Cloud, Jason (08/26/2025)" w:date="2025-08-26T15:46:00Z" w16du:dateUtc="2025-08-26T22:46:00Z">
        <w:r w:rsidR="00AF7D65">
          <w:t>source</w:t>
        </w:r>
      </w:ins>
      <w:ins w:id="168" w:author="Cloud, Jason" w:date="2025-08-26T13:47:00Z" w16du:dateUtc="2025-08-26T20:47:00Z">
        <w:r>
          <w:t xml:space="preserve">s fails, the CMMF Media Access Client </w:t>
        </w:r>
      </w:ins>
      <w:ins w:id="169" w:author="Cloud, Jason (9/4/2025)" w:date="2025-09-04T00:20:00Z" w16du:dateUtc="2025-09-04T07:20:00Z">
        <w:r w:rsidR="00452776">
          <w:t>may</w:t>
        </w:r>
      </w:ins>
      <w:ins w:id="170" w:author="Cloud, Jason" w:date="2025-08-26T13:47:00Z" w16du:dateUtc="2025-08-26T20:47:00Z">
        <w:r>
          <w:t xml:space="preserve"> attempt to acquire the media resource using an alternate method (for example, by retrieving the original media resource directly from a single service location exposed by the 5GMSd AS at reference point M4d).</w:t>
        </w:r>
      </w:ins>
    </w:p>
    <w:p w14:paraId="18043763" w14:textId="2A095706" w:rsidR="00A414DD" w:rsidRDefault="00E15038" w:rsidP="00A414DD">
      <w:pPr>
        <w:pStyle w:val="Heading3"/>
        <w:rPr>
          <w:ins w:id="171" w:author="Cloud, Jason" w:date="2025-07-14T13:23:00Z" w16du:dateUtc="2025-07-14T20:23:00Z"/>
        </w:rPr>
      </w:pPr>
      <w:ins w:id="172" w:author="Cloud, Jason (08/26/2025)" w:date="2025-08-26T15:10:00Z" w16du:dateUtc="2025-08-26T22:10:00Z">
        <w:r>
          <w:t>H</w:t>
        </w:r>
      </w:ins>
      <w:ins w:id="173" w:author="Cloud, Jason" w:date="2025-07-14T13:23:00Z" w16du:dateUtc="2025-07-14T20:23:00Z">
        <w:r w:rsidR="00A414DD">
          <w:t>.2.2.3</w:t>
        </w:r>
        <w:r w:rsidR="00A414DD">
          <w:tab/>
          <w:t>Media Session Handling (M5d) interface for media delivery</w:t>
        </w:r>
      </w:ins>
      <w:ins w:id="174" w:author="Cloud, Jason (9/4/2025)" w:date="2025-09-04T00:20:00Z" w16du:dateUtc="2025-09-04T07:20:00Z">
        <w:r w:rsidR="00452776">
          <w:t xml:space="preserve"> using CMMF</w:t>
        </w:r>
      </w:ins>
    </w:p>
    <w:p w14:paraId="74CD8796" w14:textId="129FB5B3" w:rsidR="00A414DD" w:rsidRDefault="00A414DD" w:rsidP="00A414DD">
      <w:pPr>
        <w:rPr>
          <w:ins w:id="175" w:author="Cloud, Jason" w:date="2025-07-14T13:23:00Z" w16du:dateUtc="2025-07-14T20:23:00Z"/>
        </w:rPr>
      </w:pPr>
      <w:ins w:id="176" w:author="Cloud, Jason" w:date="2025-07-14T13:23:00Z" w16du:dateUtc="2025-07-14T20:23:00Z">
        <w:r>
          <w:t>To perform media session handling for a</w:t>
        </w:r>
        <w:commentRangeStart w:id="177"/>
        <w:r>
          <w:t xml:space="preserve"> media streaming session</w:t>
        </w:r>
      </w:ins>
      <w:ins w:id="178" w:author="Cloud, Jason (9/4/2025)" w:date="2025-09-04T00:21:00Z" w16du:dateUtc="2025-09-04T07:21:00Z">
        <w:r w:rsidR="00452776">
          <w:t xml:space="preserve"> </w:t>
        </w:r>
      </w:ins>
      <w:commentRangeEnd w:id="177"/>
      <w:ins w:id="179" w:author="Cloud, Jason (9/4/2025)" w:date="2025-09-04T00:36:00Z" w16du:dateUtc="2025-09-04T07:36:00Z">
        <w:r w:rsidR="00CD215A">
          <w:rPr>
            <w:rStyle w:val="CommentReference"/>
          </w:rPr>
          <w:commentReference w:id="177"/>
        </w:r>
      </w:ins>
      <w:ins w:id="180" w:author="Cloud, Jason (9/4/2025)" w:date="2025-09-04T00:21:00Z" w16du:dateUtc="2025-09-04T07:21:00Z">
        <w:r w:rsidR="00452776">
          <w:t>using CMMF</w:t>
        </w:r>
      </w:ins>
      <w:ins w:id="181" w:author="Cloud, Jason" w:date="2025-07-14T13:23:00Z" w16du:dateUtc="2025-07-14T20:23:00Z">
        <w:r>
          <w:t>, the Media Session Handler shall use the APIs specified in clause 11, following the Media Session Handling (M5) procedures specified in clause 4.7.</w:t>
        </w:r>
      </w:ins>
    </w:p>
    <w:p w14:paraId="7A2A2CAD" w14:textId="7118CCEF" w:rsidR="00A414DD" w:rsidRDefault="00A414DD" w:rsidP="00A414DD">
      <w:pPr>
        <w:rPr>
          <w:ins w:id="182" w:author="Cloud, Jason" w:date="2025-07-14T13:23:00Z" w16du:dateUtc="2025-07-14T20:23:00Z"/>
        </w:rPr>
      </w:pPr>
      <w:ins w:id="183" w:author="Cloud, Jason" w:date="2025-07-14T13:23:00Z" w16du:dateUtc="2025-07-14T20:23:00Z">
        <w:r>
          <w:t xml:space="preserve">In cases where the Service Access Information for media streaming includes one or more Media Player Entries, </w:t>
        </w:r>
      </w:ins>
      <w:ins w:id="184" w:author="Cloud, Jason (9/4/2025)" w:date="2025-09-04T00:22:00Z" w16du:dateUtc="2025-09-04T07:22:00Z">
        <w:r w:rsidR="00452776">
          <w:t>at least one of</w:t>
        </w:r>
      </w:ins>
      <w:ins w:id="185" w:author="Cloud, Jason" w:date="2025-07-14T13:23:00Z" w16du:dateUtc="2025-07-14T20:23:00Z">
        <w:r>
          <w:t xml:space="preserve"> these Media Player Entries shall </w:t>
        </w:r>
      </w:ins>
      <w:ins w:id="186" w:author="Cloud, Jason (9/4/2025)" w:date="2025-09-04T00:23:00Z" w16du:dateUtc="2025-09-04T07:23:00Z">
        <w:r w:rsidR="00452776">
          <w:t>be</w:t>
        </w:r>
      </w:ins>
      <w:ins w:id="187" w:author="Cloud, Jason" w:date="2025-07-14T13:23:00Z" w16du:dateUtc="2025-07-14T20:23:00Z">
        <w:r>
          <w:t xml:space="preserve"> a URL to a CMMF Media Entry Point as specified in clause </w:t>
        </w:r>
      </w:ins>
      <w:ins w:id="188" w:author="Cloud, Jason (08/26/2025)" w:date="2025-08-26T15:10:00Z" w16du:dateUtc="2025-08-26T22:10:00Z">
        <w:r w:rsidR="00E15038">
          <w:t>H</w:t>
        </w:r>
      </w:ins>
      <w:ins w:id="189" w:author="Cloud, Jason" w:date="2025-07-14T13:23:00Z" w16du:dateUtc="2025-07-14T20:23:00Z">
        <w:r>
          <w:t>.2.3.3.</w:t>
        </w:r>
      </w:ins>
    </w:p>
    <w:p w14:paraId="64F75F10" w14:textId="12AE6AD2" w:rsidR="00ED01DE" w:rsidRDefault="00E15038" w:rsidP="00ED01DE">
      <w:pPr>
        <w:pStyle w:val="Heading3"/>
        <w:rPr>
          <w:ins w:id="190" w:author="Cloud, Jason" w:date="2025-08-26T13:47:00Z" w16du:dateUtc="2025-08-26T20:47:00Z"/>
        </w:rPr>
      </w:pPr>
      <w:ins w:id="191" w:author="Cloud, Jason (08/26/2025)" w:date="2025-08-26T15:10:00Z" w16du:dateUtc="2025-08-26T22:10:00Z">
        <w:r>
          <w:t>H</w:t>
        </w:r>
      </w:ins>
      <w:ins w:id="192" w:author="Cloud, Jason" w:date="2025-08-26T13:47:00Z" w16du:dateUtc="2025-08-26T20:47:00Z">
        <w:r w:rsidR="00ED01DE">
          <w:t>.2.2.4</w:t>
        </w:r>
        <w:r w:rsidR="00ED01DE">
          <w:tab/>
          <w:t>UE Media Player interface (M7d/M11d) for downlink media delivery</w:t>
        </w:r>
      </w:ins>
      <w:ins w:id="193" w:author="Cloud, Jason (9/4/2025)" w:date="2025-09-04T00:36:00Z" w16du:dateUtc="2025-09-04T07:36:00Z">
        <w:r w:rsidR="00CD215A">
          <w:t xml:space="preserve"> using CMMF</w:t>
        </w:r>
      </w:ins>
    </w:p>
    <w:p w14:paraId="0106DC5B" w14:textId="6DC3C091" w:rsidR="00ED01DE" w:rsidRDefault="00ED01DE" w:rsidP="00ED01DE">
      <w:pPr>
        <w:rPr>
          <w:ins w:id="194" w:author="Cloud, Jason" w:date="2025-08-26T13:47:00Z" w16du:dateUtc="2025-08-26T20:47:00Z"/>
        </w:rPr>
      </w:pPr>
      <w:ins w:id="195" w:author="Cloud, Jason" w:date="2025-08-26T13:47:00Z" w16du:dateUtc="2025-08-26T20:47:00Z">
        <w:r>
          <w:t>To control a Media Player during a media streaming session</w:t>
        </w:r>
      </w:ins>
      <w:ins w:id="196" w:author="Cloud, Jason (9/4/2025)" w:date="2025-09-04T00:36:00Z" w16du:dateUtc="2025-09-04T07:36:00Z">
        <w:r w:rsidR="00CD215A">
          <w:t xml:space="preserve"> using CMMF</w:t>
        </w:r>
      </w:ins>
      <w:ins w:id="197" w:author="Cloud, Jason" w:date="2025-08-26T13:47:00Z" w16du:dateUtc="2025-08-26T20:47:00Z">
        <w:r>
          <w:t>, the 5GMSd-Aware Application or Media Session Handler shall use the Media Stream Handler (M7/M11) APIs specified in clause 13, following the UE Media Player (M7d) procedures specified in clause 4.9.</w:t>
        </w:r>
      </w:ins>
    </w:p>
    <w:p w14:paraId="1EF19A57" w14:textId="7EEA6CBB" w:rsidR="005174EF" w:rsidRDefault="005174EF" w:rsidP="005174EF">
      <w:pPr>
        <w:pStyle w:val="Heading3"/>
        <w:rPr>
          <w:ins w:id="198" w:author="Cloud, Jason (9/4/2025)" w:date="2025-09-04T00:45:00Z" w16du:dateUtc="2025-09-04T07:45:00Z"/>
        </w:rPr>
      </w:pPr>
      <w:ins w:id="199" w:author="Cloud, Jason (9/4/2025)" w:date="2025-09-04T00:45:00Z" w16du:dateUtc="2025-09-04T07:45:00Z">
        <w:r>
          <w:t>H.2.2.5</w:t>
        </w:r>
        <w:r>
          <w:tab/>
          <w:t>Media Player requirements</w:t>
        </w:r>
      </w:ins>
      <w:ins w:id="200" w:author="Cloud, Jason (9/4/2025)" w:date="2025-09-04T00:47:00Z" w16du:dateUtc="2025-09-04T07:47:00Z">
        <w:r>
          <w:t xml:space="preserve"> and recommendations</w:t>
        </w:r>
      </w:ins>
    </w:p>
    <w:p w14:paraId="7F4045FA" w14:textId="3855D137" w:rsidR="00ED01DE" w:rsidRDefault="00ED01DE" w:rsidP="00ED01DE">
      <w:pPr>
        <w:keepNext/>
        <w:rPr>
          <w:ins w:id="201" w:author="Cloud, Jason" w:date="2025-08-26T13:47:00Z" w16du:dateUtc="2025-08-26T20:47:00Z"/>
        </w:rPr>
      </w:pPr>
      <w:ins w:id="202" w:author="Cloud, Jason" w:date="2025-08-26T13:47:00Z" w16du:dateUtc="2025-08-26T20:47:00Z">
        <w:r>
          <w:t>A Media Player shall configure and use a CMMF Media Access Client upon receiving a CMMF Media Entry Point as specified in clause </w:t>
        </w:r>
      </w:ins>
      <w:ins w:id="203" w:author="Cloud, Jason (08/26/2025)" w:date="2025-08-26T15:10:00Z" w16du:dateUtc="2025-08-26T22:10:00Z">
        <w:r w:rsidR="00E15038">
          <w:t>H</w:t>
        </w:r>
      </w:ins>
      <w:ins w:id="204" w:author="Cloud, Jason" w:date="2025-08-26T13:47:00Z" w16du:dateUtc="2025-08-26T20:47:00Z">
        <w:r>
          <w:t>.2.3.3. At a minimum, the CMMF</w:t>
        </w:r>
      </w:ins>
      <w:ins w:id="205" w:author="Cloud, Jason (9/4/2025)" w:date="2025-09-04T00:37:00Z" w16du:dateUtc="2025-09-04T07:37:00Z">
        <w:r w:rsidR="00CD215A">
          <w:t xml:space="preserve"> Media</w:t>
        </w:r>
      </w:ins>
      <w:ins w:id="206" w:author="Cloud, Jason" w:date="2025-08-26T13:47:00Z" w16du:dateUtc="2025-08-26T20:47:00Z">
        <w:r>
          <w:t xml:space="preserve"> Access Client shall support the following:</w:t>
        </w:r>
      </w:ins>
    </w:p>
    <w:p w14:paraId="5FC98D7E" w14:textId="22F0018A" w:rsidR="00ED01DE" w:rsidRDefault="00ED01DE" w:rsidP="00ED01DE">
      <w:pPr>
        <w:pStyle w:val="B1"/>
        <w:rPr>
          <w:ins w:id="207" w:author="Cloud, Jason" w:date="2025-08-26T13:47:00Z" w16du:dateUtc="2025-08-26T20:47:00Z"/>
        </w:rPr>
      </w:pPr>
      <w:ins w:id="208" w:author="Cloud, Jason" w:date="2025-08-26T13:47:00Z" w16du:dateUtc="2025-08-26T20:47:00Z">
        <w:r>
          <w:t>-</w:t>
        </w:r>
        <w:r>
          <w:tab/>
          <w:t xml:space="preserve">Translation of media resource (e.g., CMAF segment) URLs and the corresponding URLs pointing to CMMF transport resources containing encoded representations or variants of those media resources that are available from service locations exposed by the 5GMSd AS at reference point M4d. This mapping </w:t>
        </w:r>
      </w:ins>
      <w:ins w:id="209" w:author="Cloud, Jason (9/4/2025)" w:date="2025-09-04T00:48:00Z" w16du:dateUtc="2025-09-04T07:48:00Z">
        <w:r w:rsidR="00B6220A">
          <w:t>is</w:t>
        </w:r>
      </w:ins>
      <w:ins w:id="210" w:author="Cloud, Jason" w:date="2025-08-26T13:47:00Z" w16du:dateUtc="2025-08-26T20:47:00Z">
        <w:r>
          <w:t xml:space="preserve"> provided by the CMMF Media Entry Point.</w:t>
        </w:r>
      </w:ins>
    </w:p>
    <w:p w14:paraId="524601F3" w14:textId="1D3D3CB8" w:rsidR="00ED01DE" w:rsidRDefault="00ED01DE" w:rsidP="00ED01DE">
      <w:pPr>
        <w:pStyle w:val="B1"/>
        <w:rPr>
          <w:ins w:id="211" w:author="Cloud, Jason (9/4/2025)" w:date="2025-09-04T01:10:00Z" w16du:dateUtc="2025-09-04T08:10:00Z"/>
        </w:rPr>
      </w:pPr>
      <w:ins w:id="212" w:author="Cloud, Jason" w:date="2025-08-26T13:47:00Z" w16du:dateUtc="2025-08-26T20:47:00Z">
        <w:r>
          <w:t>-</w:t>
        </w:r>
        <w:r>
          <w:tab/>
          <w:t>Decoding a received CMMF transport resource</w:t>
        </w:r>
        <w:del w:id="213" w:author="Cloud, Jason (08/26/2025)" w:date="2025-08-26T16:03:00Z" w16du:dateUtc="2025-08-26T23:03:00Z">
          <w:r w:rsidDel="00C626BF">
            <w:delText>s</w:delText>
          </w:r>
        </w:del>
        <w:r>
          <w:t xml:space="preserve"> or jointly decoding multiple partially received CMMF transport resources that conform to the profile specified in clause </w:t>
        </w:r>
      </w:ins>
      <w:ins w:id="214" w:author="Cloud, Jason (08/26/2025)" w:date="2025-08-26T15:10:00Z" w16du:dateUtc="2025-08-26T22:10:00Z">
        <w:r w:rsidR="00E15038">
          <w:t>H</w:t>
        </w:r>
      </w:ins>
      <w:ins w:id="215" w:author="Cloud, Jason" w:date="2025-08-26T13:47:00Z" w16du:dateUtc="2025-08-26T20:47:00Z">
        <w:r>
          <w:t>.2.3.1.</w:t>
        </w:r>
      </w:ins>
    </w:p>
    <w:p w14:paraId="244F9E0A" w14:textId="6CA23579" w:rsidR="00322D3B" w:rsidRPr="0078515D" w:rsidRDefault="00322D3B" w:rsidP="00ED01DE">
      <w:pPr>
        <w:pStyle w:val="B1"/>
        <w:rPr>
          <w:ins w:id="216" w:author="Cloud, Jason" w:date="2025-08-26T13:47:00Z" w16du:dateUtc="2025-08-26T20:47:00Z"/>
        </w:rPr>
      </w:pPr>
      <w:ins w:id="217" w:author="Cloud, Jason (9/4/2025)" w:date="2025-09-04T01:10:00Z" w16du:dateUtc="2025-09-04T08:10:00Z">
        <w:r>
          <w:t>-</w:t>
        </w:r>
        <w:r>
          <w:tab/>
        </w:r>
      </w:ins>
      <w:ins w:id="218" w:author="Cloud, Jason (9/4/2025)" w:date="2025-09-04T01:12:00Z" w16du:dateUtc="2025-09-04T08:12:00Z">
        <w:r>
          <w:t>R</w:t>
        </w:r>
      </w:ins>
      <w:ins w:id="219" w:author="Cloud, Jason (9/4/2025)" w:date="2025-09-04T01:10:00Z" w16du:dateUtc="2025-09-04T08:10:00Z">
        <w:r>
          <w:t>ecover</w:t>
        </w:r>
      </w:ins>
      <w:ins w:id="220" w:author="Cloud, Jason (9/4/2025)" w:date="2025-09-04T01:12:00Z" w16du:dateUtc="2025-09-04T08:12:00Z">
        <w:r>
          <w:t>y of</w:t>
        </w:r>
      </w:ins>
      <w:ins w:id="221" w:author="Cloud, Jason (9/4/2025)" w:date="2025-09-04T01:10:00Z" w16du:dateUtc="2025-09-04T08:10:00Z">
        <w:r>
          <w:t xml:space="preserve"> media resource</w:t>
        </w:r>
      </w:ins>
      <w:ins w:id="222" w:author="Cloud, Jason (9/4/2025)" w:date="2025-09-04T01:12:00Z" w16du:dateUtc="2025-09-04T08:12:00Z">
        <w:r>
          <w:t>s</w:t>
        </w:r>
      </w:ins>
      <w:ins w:id="223" w:author="Cloud, Jason (9/4/2025)" w:date="2025-09-04T01:10:00Z" w16du:dateUtc="2025-09-04T08:10:00Z">
        <w:r>
          <w:t xml:space="preserve"> </w:t>
        </w:r>
      </w:ins>
      <w:ins w:id="224" w:author="Cloud, Jason (9/4/2025)" w:date="2025-09-04T01:11:00Z" w16du:dateUtc="2025-09-04T08:11:00Z">
        <w:r>
          <w:t>(e.g., CMAF segment</w:t>
        </w:r>
      </w:ins>
      <w:ins w:id="225" w:author="Cloud, Jason (9/4/2025)" w:date="2025-09-04T01:12:00Z" w16du:dateUtc="2025-09-04T08:12:00Z">
        <w:r>
          <w:t>s</w:t>
        </w:r>
      </w:ins>
      <w:ins w:id="226" w:author="Cloud, Jason (9/4/2025)" w:date="2025-09-04T01:11:00Z" w16du:dateUtc="2025-09-04T08:11:00Z">
        <w:r>
          <w:t xml:space="preserve">) </w:t>
        </w:r>
      </w:ins>
      <w:ins w:id="227" w:author="Cloud, Jason (9/4/2025)" w:date="2025-09-04T01:12:00Z" w16du:dateUtc="2025-09-04T08:12:00Z">
        <w:r>
          <w:t xml:space="preserve">and delivery of these media resources </w:t>
        </w:r>
      </w:ins>
      <w:ins w:id="228" w:author="Cloud, Jason (9/4/2025)" w:date="2025-09-04T01:10:00Z" w16du:dateUtc="2025-09-04T08:10:00Z">
        <w:r>
          <w:t>to the Media Playback and Encryption Platfor</w:t>
        </w:r>
      </w:ins>
      <w:ins w:id="229" w:author="Cloud, Jason (9/4/2025)" w:date="2025-09-04T01:11:00Z" w16du:dateUtc="2025-09-04T08:11:00Z">
        <w:r>
          <w:t>m.</w:t>
        </w:r>
      </w:ins>
    </w:p>
    <w:p w14:paraId="7A27E65F" w14:textId="6C3EB99F" w:rsidR="00ED01DE" w:rsidRDefault="00E15038" w:rsidP="00ED01DE">
      <w:pPr>
        <w:pStyle w:val="Heading2"/>
        <w:rPr>
          <w:ins w:id="230" w:author="Cloud, Jason" w:date="2025-08-26T13:47:00Z" w16du:dateUtc="2025-08-26T20:47:00Z"/>
        </w:rPr>
      </w:pPr>
      <w:ins w:id="231" w:author="Cloud, Jason (08/26/2025)" w:date="2025-08-26T15:10:00Z" w16du:dateUtc="2025-08-26T22:10:00Z">
        <w:r>
          <w:t>H</w:t>
        </w:r>
      </w:ins>
      <w:ins w:id="232" w:author="Cloud, Jason" w:date="2025-08-26T13:47:00Z" w16du:dateUtc="2025-08-26T20:47:00Z">
        <w:r w:rsidR="00ED01DE">
          <w:t>.2.3</w:t>
        </w:r>
        <w:r w:rsidR="00ED01DE">
          <w:tab/>
          <w:t>Protocols and formats for downlink media streaming</w:t>
        </w:r>
      </w:ins>
      <w:ins w:id="233" w:author="Cloud, Jason (9/4/2025)" w:date="2025-09-04T01:13:00Z" w16du:dateUtc="2025-09-04T08:13:00Z">
        <w:r w:rsidR="0089776A">
          <w:t xml:space="preserve"> using CMMF</w:t>
        </w:r>
      </w:ins>
    </w:p>
    <w:p w14:paraId="67BDBE59" w14:textId="5340C749" w:rsidR="00ED01DE" w:rsidRDefault="00E15038" w:rsidP="00ED01DE">
      <w:pPr>
        <w:pStyle w:val="Heading3"/>
        <w:rPr>
          <w:ins w:id="234" w:author="Cloud, Jason" w:date="2025-08-26T13:47:00Z" w16du:dateUtc="2025-08-26T20:47:00Z"/>
        </w:rPr>
      </w:pPr>
      <w:ins w:id="235" w:author="Cloud, Jason (08/26/2025)" w:date="2025-08-26T15:10:00Z" w16du:dateUtc="2025-08-26T22:10:00Z">
        <w:r>
          <w:t>H</w:t>
        </w:r>
      </w:ins>
      <w:ins w:id="236" w:author="Cloud, Jason" w:date="2025-08-26T13:47:00Z" w16du:dateUtc="2025-08-26T20:47:00Z">
        <w:r w:rsidR="00ED01DE">
          <w:t>.2.3.1</w:t>
        </w:r>
        <w:r w:rsidR="00ED01DE">
          <w:tab/>
          <w:t>HTTP-based CMMF delivery conformance profile</w:t>
        </w:r>
      </w:ins>
    </w:p>
    <w:p w14:paraId="753C557D" w14:textId="0510DEE4" w:rsidR="00ED01DE" w:rsidRDefault="00ED01DE" w:rsidP="00ED01DE">
      <w:pPr>
        <w:rPr>
          <w:ins w:id="237" w:author="Cloud, Jason" w:date="2025-08-26T13:47:00Z" w16du:dateUtc="2025-08-26T20:47:00Z"/>
        </w:rPr>
      </w:pPr>
      <w:ins w:id="238" w:author="Cloud, Jason" w:date="2025-08-26T13:47:00Z" w16du:dateUtc="2025-08-26T20:47:00Z">
        <w:r>
          <w:t>CMMF transport resources communicated within the 5GMS System shall conform to ETSI TS 103 973 [</w:t>
        </w:r>
        <w:r w:rsidRPr="00545FD3">
          <w:rPr>
            <w:highlight w:val="yellow"/>
          </w:rPr>
          <w:t>103973</w:t>
        </w:r>
        <w:r>
          <w:t>].</w:t>
        </w:r>
      </w:ins>
    </w:p>
    <w:p w14:paraId="26A8919A" w14:textId="5C5C53DF" w:rsidR="00ED01DE" w:rsidRDefault="00ED01DE" w:rsidP="00B6220A">
      <w:pPr>
        <w:pStyle w:val="NO"/>
      </w:pPr>
      <w:ins w:id="239" w:author="Cloud, Jason" w:date="2025-08-26T13:47:00Z" w16du:dateUtc="2025-08-26T20:47:00Z">
        <w:r>
          <w:t>NOTE:</w:t>
        </w:r>
        <w:r>
          <w:tab/>
          <w:t>A normative reference to a HTTP-based CMMF delivery conformance profile providing a minimum set of requirements that must be supported and based on ETSI TS 103 973 [</w:t>
        </w:r>
        <w:r w:rsidRPr="00B6220A">
          <w:rPr>
            <w:highlight w:val="yellow"/>
          </w:rPr>
          <w:t>103973</w:t>
        </w:r>
        <w:r>
          <w:t>] will be added when available.</w:t>
        </w:r>
      </w:ins>
    </w:p>
    <w:p w14:paraId="2BE677B8" w14:textId="6A13D352" w:rsidR="00ED01DE" w:rsidRDefault="00E15038" w:rsidP="00ED01DE">
      <w:pPr>
        <w:pStyle w:val="Heading3"/>
        <w:rPr>
          <w:ins w:id="240" w:author="Cloud, Jason" w:date="2025-08-26T13:47:00Z" w16du:dateUtc="2025-08-26T20:47:00Z"/>
        </w:rPr>
      </w:pPr>
      <w:ins w:id="241" w:author="Cloud, Jason (08/26/2025)" w:date="2025-08-26T15:10:00Z" w16du:dateUtc="2025-08-26T22:10:00Z">
        <w:r>
          <w:lastRenderedPageBreak/>
          <w:t>H</w:t>
        </w:r>
      </w:ins>
      <w:ins w:id="242" w:author="Cloud, Jason" w:date="2025-08-26T13:47:00Z" w16du:dateUtc="2025-08-26T20:47:00Z">
        <w:r w:rsidR="00ED01DE">
          <w:t>.2.3.2</w:t>
        </w:r>
        <w:r w:rsidR="00ED01DE">
          <w:tab/>
          <w:t>Content Preparation Template for downlink media streaming</w:t>
        </w:r>
      </w:ins>
      <w:ins w:id="243" w:author="Cloud, Jason (9/4/2025)" w:date="2025-09-04T01:13:00Z" w16du:dateUtc="2025-09-04T08:13:00Z">
        <w:r w:rsidR="0089776A">
          <w:t xml:space="preserve"> using CMMF</w:t>
        </w:r>
      </w:ins>
    </w:p>
    <w:p w14:paraId="438B9F37" w14:textId="42A656B4" w:rsidR="00ED01DE" w:rsidRDefault="00ED01DE" w:rsidP="00ED01DE">
      <w:pPr>
        <w:rPr>
          <w:ins w:id="244" w:author="Cloud, Jason" w:date="2025-08-26T13:47:00Z" w16du:dateUtc="2025-08-26T20:47:00Z"/>
        </w:rPr>
      </w:pPr>
      <w:ins w:id="245" w:author="Cloud, Jason" w:date="2025-08-26T13:47:00Z" w16du:dateUtc="2025-08-26T20:47:00Z">
        <w:r>
          <w:t>This aspect is for future study.</w:t>
        </w:r>
      </w:ins>
    </w:p>
    <w:p w14:paraId="5E67E4DC" w14:textId="55DFAEF3" w:rsidR="00ED01DE" w:rsidRDefault="00ED01DE" w:rsidP="00ED01DE">
      <w:pPr>
        <w:pStyle w:val="NO"/>
        <w:rPr>
          <w:ins w:id="246" w:author="Cloud, Jason" w:date="2025-08-26T13:47:00Z" w16du:dateUtc="2025-08-26T20:47:00Z"/>
        </w:rPr>
      </w:pPr>
      <w:ins w:id="247" w:author="Cloud, Jason" w:date="2025-08-26T13:47:00Z" w16du:dateUtc="2025-08-26T20:47:00Z">
        <w:r>
          <w:t>NOTE:</w:t>
        </w:r>
        <w:r>
          <w:tab/>
          <w:t>A normative reference to a compliant CMMF Content Preparation Template and HTTP-based CMMF delivery conformance profile based on ETSI TS 103 973 [</w:t>
        </w:r>
        <w:r w:rsidRPr="008038B3">
          <w:rPr>
            <w:highlight w:val="yellow"/>
          </w:rPr>
          <w:t>103973</w:t>
        </w:r>
        <w:r>
          <w:t>] will be added when available.</w:t>
        </w:r>
      </w:ins>
    </w:p>
    <w:p w14:paraId="57FDAC3A" w14:textId="7207E292" w:rsidR="00ED01DE" w:rsidRDefault="00E15038" w:rsidP="00ED01DE">
      <w:pPr>
        <w:pStyle w:val="Heading3"/>
        <w:rPr>
          <w:ins w:id="248" w:author="Cloud, Jason" w:date="2025-08-26T13:48:00Z" w16du:dateUtc="2025-08-26T20:48:00Z"/>
        </w:rPr>
      </w:pPr>
      <w:ins w:id="249" w:author="Cloud, Jason (08/26/2025)" w:date="2025-08-26T15:10:00Z" w16du:dateUtc="2025-08-26T22:10:00Z">
        <w:r>
          <w:t>H</w:t>
        </w:r>
      </w:ins>
      <w:ins w:id="250" w:author="Cloud, Jason" w:date="2025-08-26T13:48:00Z" w16du:dateUtc="2025-08-26T20:48:00Z">
        <w:r w:rsidR="00ED01DE">
          <w:t>.2.3.3</w:t>
        </w:r>
        <w:r w:rsidR="00ED01DE">
          <w:tab/>
          <w:t>CMMF Media Player Entry</w:t>
        </w:r>
      </w:ins>
    </w:p>
    <w:p w14:paraId="51F8DF26" w14:textId="2BD8DA9E" w:rsidR="00545FD3" w:rsidRDefault="00545FD3" w:rsidP="00545FD3">
      <w:pPr>
        <w:pStyle w:val="Heading4"/>
        <w:rPr>
          <w:ins w:id="251" w:author="Richard Bradbury (2025-09-04)" w:date="2025-09-04T14:42:00Z" w16du:dateUtc="2025-09-04T13:42:00Z"/>
        </w:rPr>
      </w:pPr>
      <w:ins w:id="252" w:author="Richard Bradbury (2025-09-04)" w:date="2025-09-04T14:42:00Z" w16du:dateUtc="2025-09-04T13:42:00Z">
        <w:r>
          <w:t>H.2.3.3.1</w:t>
        </w:r>
        <w:r>
          <w:tab/>
          <w:t>General</w:t>
        </w:r>
      </w:ins>
    </w:p>
    <w:p w14:paraId="08BDE60D" w14:textId="2A1CE8F8" w:rsidR="00545FD3" w:rsidDel="007F0247" w:rsidRDefault="00545FD3" w:rsidP="00D37D61">
      <w:pPr>
        <w:pStyle w:val="NO"/>
        <w:rPr>
          <w:del w:id="253" w:author="Richard Bradbury (2025-09-04)" w:date="2025-09-04T14:45:00Z" w16du:dateUtc="2025-09-04T13:45:00Z"/>
        </w:rPr>
      </w:pPr>
      <w:commentRangeStart w:id="254"/>
      <w:commentRangeStart w:id="255"/>
      <w:ins w:id="256" w:author="Cloud, Jason" w:date="2025-08-26T13:48:00Z" w16du:dateUtc="2025-08-26T20:48:00Z">
        <w:r>
          <w:t xml:space="preserve">A CMMF Media Player Entry shall be </w:t>
        </w:r>
        <w:commentRangeEnd w:id="254"/>
        <w:r>
          <w:rPr>
            <w:rStyle w:val="CommentReference"/>
          </w:rPr>
          <w:commentReference w:id="254"/>
        </w:r>
        <w:commentRangeEnd w:id="255"/>
        <w:r>
          <w:rPr>
            <w:rStyle w:val="CommentReference"/>
          </w:rPr>
          <w:commentReference w:id="255"/>
        </w:r>
        <w:r>
          <w:t>a CMMF Extended File Delivery Table (EFDT) as specified in clause D.2.3 of ETSI TS 103 973 [</w:t>
        </w:r>
        <w:r w:rsidRPr="008038B3">
          <w:rPr>
            <w:highlight w:val="yellow"/>
          </w:rPr>
          <w:t>103973</w:t>
        </w:r>
        <w:r>
          <w:t>]</w:t>
        </w:r>
      </w:ins>
      <w:ins w:id="257" w:author="Richard Bradbury (2025-09-04)" w:date="2025-09-04T14:45:00Z" w16du:dateUtc="2025-09-04T13:45:00Z">
        <w:r>
          <w:t xml:space="preserve"> and as further elaborated in clause H.2.3.3.2</w:t>
        </w:r>
      </w:ins>
      <w:ins w:id="258" w:author="Richard Bradbury (2025-09-04)" w:date="2025-09-04T14:48:00Z" w16du:dateUtc="2025-09-04T13:48:00Z">
        <w:r w:rsidR="00D37D61">
          <w:t xml:space="preserve"> below</w:t>
        </w:r>
      </w:ins>
      <w:ins w:id="259" w:author="Richard Bradbury (2025-09-04)" w:date="2025-09-04T14:42:00Z" w16du:dateUtc="2025-09-04T13:42:00Z">
        <w:r>
          <w:t>.</w:t>
        </w:r>
      </w:ins>
    </w:p>
    <w:p w14:paraId="3847452E" w14:textId="77777777" w:rsidR="007F0247" w:rsidRDefault="007F0247" w:rsidP="00545FD3">
      <w:pPr>
        <w:keepNext/>
        <w:keepLines/>
        <w:rPr>
          <w:ins w:id="260" w:author="Cloud, Jason (9/4/2025)" w:date="2025-09-04T15:00:00Z" w16du:dateUtc="2025-09-04T22:00:00Z"/>
        </w:rPr>
      </w:pPr>
    </w:p>
    <w:p w14:paraId="5DD36200" w14:textId="77777777" w:rsidR="00D37D61" w:rsidRDefault="00D37D61" w:rsidP="00D37D61">
      <w:pPr>
        <w:pStyle w:val="NO"/>
        <w:rPr>
          <w:ins w:id="261" w:author="Cloud, Jason" w:date="2025-08-26T13:48:00Z" w16du:dateUtc="2025-08-26T20:48:00Z"/>
        </w:rPr>
      </w:pPr>
      <w:proofErr w:type="spellStart"/>
      <w:ins w:id="262" w:author="Cloud, Jason" w:date="2025-08-26T13:48:00Z" w16du:dateUtc="2025-08-26T20:48:00Z">
        <w:r>
          <w:t>NOTE</w:t>
        </w:r>
        <w:proofErr w:type="spellEnd"/>
        <w:r>
          <w:t>:</w:t>
        </w:r>
        <w:r>
          <w:tab/>
          <w:t>A normative reference to a CMMF Media Entry Point specifically for HTTP media streaming protocols (e.g., MPEG-DASH, HLS, etc.) based on ETSI TS 103 973 [</w:t>
        </w:r>
        <w:r w:rsidRPr="008038B3">
          <w:rPr>
            <w:highlight w:val="yellow"/>
          </w:rPr>
          <w:t>103973</w:t>
        </w:r>
        <w:r>
          <w:t>] will be added when available.</w:t>
        </w:r>
      </w:ins>
    </w:p>
    <w:p w14:paraId="1A5A3803" w14:textId="59AF1B00" w:rsidR="00545FD3" w:rsidRDefault="00545FD3" w:rsidP="00545FD3">
      <w:pPr>
        <w:keepNext/>
        <w:keepLines/>
        <w:rPr>
          <w:ins w:id="263" w:author="Cloud, Jason" w:date="2025-08-26T13:48:00Z" w16du:dateUtc="2025-08-26T20:48:00Z"/>
        </w:rPr>
      </w:pPr>
      <w:ins w:id="264" w:author="Richard Bradbury (2025-09-04)" w:date="2025-09-04T14:44:00Z" w16du:dateUtc="2025-09-04T13:44:00Z">
        <w:r>
          <w:t>T</w:t>
        </w:r>
      </w:ins>
      <w:ins w:id="265" w:author="Richard Bradbury (2025-09-04)" w:date="2025-09-04T14:43:00Z" w16du:dateUtc="2025-09-04T13:43:00Z">
        <w:r>
          <w:t xml:space="preserve">he </w:t>
        </w:r>
      </w:ins>
      <w:ins w:id="266" w:author="Cloud, Jason" w:date="2025-08-26T13:48:00Z" w16du:dateUtc="2025-08-26T20:48:00Z">
        <w:r>
          <w:t xml:space="preserve">CMMF Media Player Entry </w:t>
        </w:r>
      </w:ins>
      <w:ins w:id="267" w:author="Richard Bradbury (2025-09-04)" w:date="2025-09-04T14:44:00Z" w16du:dateUtc="2025-09-04T13:44:00Z">
        <w:r>
          <w:t xml:space="preserve">shall </w:t>
        </w:r>
      </w:ins>
      <w:ins w:id="268" w:author="Cloud, Jason" w:date="2025-08-26T13:48:00Z" w16du:dateUtc="2025-08-26T20:48:00Z">
        <w:r>
          <w:t>compris</w:t>
        </w:r>
      </w:ins>
      <w:ins w:id="269" w:author="Richard Bradbury (2025-09-04)" w:date="2025-09-04T14:44:00Z" w16du:dateUtc="2025-09-04T13:44:00Z">
        <w:r>
          <w:t>e</w:t>
        </w:r>
      </w:ins>
      <w:ins w:id="270" w:author="Cloud, Jason" w:date="2025-08-26T13:48:00Z" w16du:dateUtc="2025-08-26T20:48:00Z">
        <w:del w:id="271" w:author="Richard Bradbury (2025-09-04)" w:date="2025-09-04T14:45:00Z" w16du:dateUtc="2025-09-04T13:45:00Z">
          <w:r w:rsidDel="00545FD3">
            <w:delText>ing</w:delText>
          </w:r>
        </w:del>
        <w:r>
          <w:t>:</w:t>
        </w:r>
      </w:ins>
    </w:p>
    <w:p w14:paraId="12237E0B" w14:textId="77777777" w:rsidR="00545FD3" w:rsidRDefault="00545FD3" w:rsidP="00545FD3">
      <w:pPr>
        <w:pStyle w:val="B1"/>
        <w:rPr>
          <w:ins w:id="272" w:author="Cloud, Jason" w:date="2025-08-26T13:48:00Z" w16du:dateUtc="2025-08-26T20:48:00Z"/>
        </w:rPr>
      </w:pPr>
      <w:ins w:id="273" w:author="Cloud, Jason" w:date="2025-08-26T13:48:00Z" w16du:dateUtc="2025-08-26T20:48:00Z">
        <w:r>
          <w:t>-</w:t>
        </w:r>
        <w:r>
          <w:tab/>
          <w:t>A media presentation or a pointer to a media presentation (e.g., URL to a MPD for DASH, URL to a video file, etc.) and</w:t>
        </w:r>
      </w:ins>
    </w:p>
    <w:p w14:paraId="76A73340" w14:textId="21F02D22" w:rsidR="00545FD3" w:rsidRDefault="00545FD3" w:rsidP="00545FD3">
      <w:pPr>
        <w:pStyle w:val="B1"/>
        <w:rPr>
          <w:ins w:id="274" w:author="Cloud, Jason" w:date="2025-08-26T13:48:00Z" w16du:dateUtc="2025-08-26T20:48:00Z"/>
        </w:rPr>
      </w:pPr>
      <w:ins w:id="275" w:author="Cloud, Jason" w:date="2025-08-26T13:48:00Z" w16du:dateUtc="2025-08-26T20:48:00Z">
        <w:r>
          <w:t>-</w:t>
        </w:r>
        <w:r>
          <w:tab/>
          <w:t xml:space="preserve">Any necessary CMMF configuration information required by the CMMF </w:t>
        </w:r>
      </w:ins>
      <w:ins w:id="276" w:author="Cloud, Jason (9/4/2025)" w:date="2025-09-04T01:15:00Z" w16du:dateUtc="2025-09-04T08:15:00Z">
        <w:r>
          <w:t xml:space="preserve">Media </w:t>
        </w:r>
      </w:ins>
      <w:ins w:id="277" w:author="Cloud, Jason" w:date="2025-08-26T13:48:00Z" w16du:dateUtc="2025-08-26T20:48:00Z">
        <w:r>
          <w:t>Access Client to download CMMF transport resources, decode them, and recover the associated media resource(s) (e.g., CMAF segments).</w:t>
        </w:r>
      </w:ins>
    </w:p>
    <w:p w14:paraId="5D483A2A" w14:textId="1C0EA554" w:rsidR="00D37D61" w:rsidRPr="009E74D2" w:rsidRDefault="00D37D61" w:rsidP="00D37D61">
      <w:pPr>
        <w:rPr>
          <w:ins w:id="278" w:author="Cloud, Jason" w:date="2025-08-26T13:48:00Z" w16du:dateUtc="2025-08-26T20:48:00Z"/>
        </w:rPr>
      </w:pPr>
      <w:ins w:id="279" w:author="Cloud, Jason" w:date="2025-08-26T13:48:00Z" w16du:dateUtc="2025-08-26T20:48:00Z">
        <w:r>
          <w:t xml:space="preserve">When Content Preparation is provisioned within the 5GMS System to encode media resources (e.g., CMAF segments) into CMMF transport resources, URLs of the CMMF transport resources provided in the </w:t>
        </w:r>
        <w:del w:id="280" w:author="Richard Bradbury (2025-09-04)" w:date="2025-09-04T14:49:00Z" w16du:dateUtc="2025-09-04T13:49:00Z">
          <w:r w:rsidDel="00D37D61">
            <w:delText>EFDT</w:delText>
          </w:r>
        </w:del>
      </w:ins>
      <w:ins w:id="281" w:author="Richard Bradbury (2025-09-04)" w:date="2025-09-04T14:49:00Z" w16du:dateUtc="2025-09-04T13:49:00Z">
        <w:r>
          <w:t>CMMF Med</w:t>
        </w:r>
      </w:ins>
      <w:ins w:id="282" w:author="Richard Bradbury (2025-09-04)" w:date="2025-09-04T14:50:00Z" w16du:dateUtc="2025-09-04T13:50:00Z">
        <w:r>
          <w:t>ia Player Entry</w:t>
        </w:r>
      </w:ins>
      <w:ins w:id="283" w:author="Cloud, Jason" w:date="2025-08-26T13:48:00Z" w16du:dateUtc="2025-08-26T20:48:00Z">
        <w:r>
          <w:t xml:space="preserve"> shall be formatted in such a way that they can be mapped back to the URLs of their corresponding media resources (e.g., CMAF segment) by the 5GMSd AS so that the media resource may be ingested at reference point M2d. As specified in clause </w:t>
        </w:r>
      </w:ins>
      <w:ins w:id="284" w:author="Cloud, Jason (08/26/2025)" w:date="2025-08-26T15:10:00Z" w16du:dateUtc="2025-08-26T22:10:00Z">
        <w:r>
          <w:t>H</w:t>
        </w:r>
      </w:ins>
      <w:ins w:id="285" w:author="Cloud, Jason" w:date="2025-08-26T13:48:00Z" w16du:dateUtc="2025-08-26T20:48:00Z">
        <w:r w:rsidRPr="003951A6">
          <w:t>.2.2.1.3</w:t>
        </w:r>
        <w:r>
          <w:t xml:space="preserve">, the URL format of these CMMF transport resources is determined by the provisioned Content Hosting Configuration (see the definition of </w:t>
        </w:r>
        <w:r w:rsidRPr="0002569C">
          <w:rPr>
            <w:rStyle w:val="Codechar"/>
          </w:rPr>
          <w:t>DistributionConfiguration.PathRewriteRules</w:t>
        </w:r>
        <w:r>
          <w:t xml:space="preserve"> specified in table 8.8.3.1-1 of TS 26.510 [56]).</w:t>
        </w:r>
      </w:ins>
    </w:p>
    <w:p w14:paraId="2750B0E2" w14:textId="46F6F3EE" w:rsidR="00D37D61" w:rsidRDefault="00D37D61" w:rsidP="00D37D61">
      <w:pPr>
        <w:rPr>
          <w:ins w:id="286" w:author="Cloud, Jason" w:date="2025-08-26T13:48:00Z" w16du:dateUtc="2025-08-26T20:48:00Z"/>
        </w:rPr>
      </w:pPr>
      <w:ins w:id="287" w:author="Cloud, Jason" w:date="2025-08-26T13:48:00Z" w16du:dateUtc="2025-08-26T20:48:00Z">
        <w:r>
          <w:t xml:space="preserve">Example </w:t>
        </w:r>
        <w:del w:id="288" w:author="Cloud, Jason (9/4/2025)" w:date="2025-09-04T00:59:00Z" w16du:dateUtc="2025-09-04T07:59:00Z">
          <w:r w:rsidDel="0078169C">
            <w:delText xml:space="preserve">EFDT-based </w:delText>
          </w:r>
        </w:del>
        <w:r>
          <w:t>CMMF Media Player Entries referencing a single video file and a DASH MPD can be found in clause </w:t>
        </w:r>
      </w:ins>
      <w:ins w:id="289" w:author="Cloud, Jason (08/26/2025)" w:date="2025-08-26T15:10:00Z" w16du:dateUtc="2025-08-26T22:10:00Z">
        <w:del w:id="290" w:author="Cloud, Jason (9/4/2025)" w:date="2025-09-04T15:01:00Z" w16du:dateUtc="2025-09-04T22:01:00Z">
          <w:r w:rsidDel="007F0247">
            <w:delText>I</w:delText>
          </w:r>
        </w:del>
      </w:ins>
      <w:ins w:id="291" w:author="Cloud, Jason (9/4/2025)" w:date="2025-09-04T15:01:00Z" w16du:dateUtc="2025-09-04T22:01:00Z">
        <w:r w:rsidR="007F0247">
          <w:t>H.3</w:t>
        </w:r>
      </w:ins>
      <w:ins w:id="292" w:author="Cloud, Jason" w:date="2025-08-26T13:48:00Z" w16du:dateUtc="2025-08-26T20:48:00Z">
        <w:r>
          <w:t>.2.</w:t>
        </w:r>
      </w:ins>
    </w:p>
    <w:p w14:paraId="4BBD45D2" w14:textId="73794E68" w:rsidR="00545FD3" w:rsidRDefault="00545FD3" w:rsidP="00545FD3">
      <w:pPr>
        <w:pStyle w:val="Heading4"/>
        <w:rPr>
          <w:ins w:id="293" w:author="Cloud, Jason" w:date="2025-08-26T13:48:00Z" w16du:dateUtc="2025-08-26T20:48:00Z"/>
        </w:rPr>
      </w:pPr>
      <w:ins w:id="294" w:author="Cloud, Jason (08/26/2025)" w:date="2025-08-26T15:10:00Z" w16du:dateUtc="2025-08-26T22:10:00Z">
        <w:r>
          <w:t>H</w:t>
        </w:r>
      </w:ins>
      <w:ins w:id="295" w:author="Cloud, Jason" w:date="2025-08-26T13:48:00Z" w16du:dateUtc="2025-08-26T20:48:00Z">
        <w:r>
          <w:t>.2.3.3</w:t>
        </w:r>
      </w:ins>
      <w:ins w:id="296" w:author="Richard Bradbury (2025-09-04)" w:date="2025-09-04T14:45:00Z" w16du:dateUtc="2025-09-04T13:45:00Z">
        <w:r>
          <w:t>.2</w:t>
        </w:r>
      </w:ins>
      <w:ins w:id="297" w:author="Cloud, Jason" w:date="2025-08-26T13:48:00Z" w16du:dateUtc="2025-08-26T20:48:00Z">
        <w:r>
          <w:tab/>
          <w:t>CMMF Media Player Entry based on Extended FDT</w:t>
        </w:r>
      </w:ins>
    </w:p>
    <w:p w14:paraId="665A786D" w14:textId="77777777" w:rsidR="00545FD3" w:rsidRDefault="00ED01DE" w:rsidP="00ED01DE">
      <w:pPr>
        <w:rPr>
          <w:ins w:id="298" w:author="Richard Bradbury (2025-09-04)" w:date="2025-09-04T14:47:00Z" w16du:dateUtc="2025-09-04T13:47:00Z"/>
        </w:rPr>
      </w:pPr>
      <w:ins w:id="299" w:author="Cloud, Jason" w:date="2025-08-26T13:48:00Z" w16du:dateUtc="2025-08-26T20:48:00Z">
        <w:r>
          <w:t xml:space="preserve">In the case where the media presentation (e.g., MPD for DASH, HLS playlist, etc.) referenced by a CMMF Media Entry Point is a document containing pointers to media resources (e.g., URLs to CMAF segments), the reference (e.g., URL) to the </w:t>
        </w:r>
      </w:ins>
      <w:ins w:id="300" w:author="Cloud, Jason (9/4/2025)" w:date="2025-09-04T02:53:00Z" w16du:dateUtc="2025-09-04T09:53:00Z">
        <w:r w:rsidR="00F21BF2">
          <w:t>M</w:t>
        </w:r>
      </w:ins>
      <w:ins w:id="301" w:author="Cloud, Jason" w:date="2025-08-26T13:48:00Z" w16du:dateUtc="2025-08-26T20:48:00Z">
        <w:r>
          <w:t xml:space="preserve">edia </w:t>
        </w:r>
      </w:ins>
      <w:ins w:id="302" w:author="Cloud, Jason (9/4/2025)" w:date="2025-09-04T02:53:00Z" w16du:dateUtc="2025-09-04T09:53:00Z">
        <w:r w:rsidR="00F21BF2">
          <w:t>P</w:t>
        </w:r>
      </w:ins>
      <w:ins w:id="303" w:author="Cloud, Jason" w:date="2025-08-26T13:48:00Z" w16du:dateUtc="2025-08-26T20:48:00Z">
        <w:r>
          <w:t xml:space="preserve">resentation </w:t>
        </w:r>
      </w:ins>
      <w:ins w:id="304" w:author="Cloud, Jason (9/4/2025)" w:date="2025-09-04T02:53:00Z" w16du:dateUtc="2025-09-04T09:53:00Z">
        <w:r w:rsidR="00F21BF2">
          <w:t xml:space="preserve">Entry Point </w:t>
        </w:r>
      </w:ins>
      <w:ins w:id="305" w:author="Cloud, Jason" w:date="2025-08-26T13:48:00Z" w16du:dateUtc="2025-08-26T20:48:00Z">
        <w:r>
          <w:t xml:space="preserve">shall be listed within the EFDT as </w:t>
        </w:r>
        <w:r w:rsidRPr="009E74D2">
          <w:rPr>
            <w:rStyle w:val="Codechar"/>
          </w:rPr>
          <w:t>TOI</w:t>
        </w:r>
        <w:r>
          <w:rPr>
            <w:rStyle w:val="Codechar"/>
          </w:rPr>
          <w:t>=”</w:t>
        </w:r>
        <w:r w:rsidRPr="009E74D2">
          <w:rPr>
            <w:rStyle w:val="Codechar"/>
          </w:rPr>
          <w:t>0</w:t>
        </w:r>
        <w:r>
          <w:rPr>
            <w:rStyle w:val="Codechar"/>
          </w:rPr>
          <w:t>”</w:t>
        </w:r>
        <w:r w:rsidRPr="00430D14">
          <w:t>.</w:t>
        </w:r>
      </w:ins>
    </w:p>
    <w:p w14:paraId="662A111A" w14:textId="77777777" w:rsidR="00545FD3" w:rsidRDefault="00B6220A" w:rsidP="00ED01DE">
      <w:pPr>
        <w:rPr>
          <w:ins w:id="306" w:author="Richard Bradbury (2025-09-04)" w:date="2025-09-04T14:48:00Z" w16du:dateUtc="2025-09-04T13:48:00Z"/>
        </w:rPr>
      </w:pPr>
      <w:ins w:id="307" w:author="Cloud, Jason (9/4/2025)" w:date="2025-09-04T00:52:00Z" w16du:dateUtc="2025-09-04T07:52:00Z">
        <w:r>
          <w:t>The</w:t>
        </w:r>
      </w:ins>
      <w:ins w:id="308" w:author="Cloud, Jason (8/26/2025)" w:date="2025-08-29T14:13:00Z" w16du:dateUtc="2025-08-29T21:13:00Z">
        <w:r w:rsidR="009425AB">
          <w:t xml:space="preserve"> </w:t>
        </w:r>
        <w:del w:id="309" w:author="Richard Bradbury (2025-09-04)" w:date="2025-09-04T14:47:00Z" w16du:dateUtc="2025-09-04T13:47:00Z">
          <w:r w:rsidR="009425AB" w:rsidDel="00545FD3">
            <w:delText xml:space="preserve">CMMF Media Player Entry </w:delText>
          </w:r>
        </w:del>
        <w:del w:id="310" w:author="Cloud, Jason (9/4/2025)" w:date="2025-09-04T00:52:00Z" w16du:dateUtc="2025-09-04T07:52:00Z">
          <w:r w:rsidR="009425AB" w:rsidDel="00B6220A">
            <w:delText xml:space="preserve">type </w:delText>
          </w:r>
        </w:del>
      </w:ins>
      <w:ins w:id="311" w:author="Cloud, Jason" w:date="2025-08-26T13:48:00Z" w16du:dateUtc="2025-08-26T20:48:00Z">
        <w:del w:id="312" w:author="Cloud, Jason (8/26/2025)" w:date="2025-08-29T14:14:00Z" w16du:dateUtc="2025-08-29T21:14:00Z">
          <w:r w:rsidR="00ED01DE" w:rsidRPr="00075A6C" w:rsidDel="009425AB">
            <w:delText xml:space="preserve">Subsequent </w:delText>
          </w:r>
          <w:r w:rsidR="00ED01DE" w:rsidRPr="009E74D2" w:rsidDel="009425AB">
            <w:delText>transport object identifiers</w:delText>
          </w:r>
          <w:r w:rsidR="00ED01DE" w:rsidDel="009425AB">
            <w:delText xml:space="preserve"> (TOIs) listed in the </w:delText>
          </w:r>
        </w:del>
        <w:r w:rsidR="00ED01DE">
          <w:t>EFDT shall</w:t>
        </w:r>
        <w:r w:rsidR="00ED01DE" w:rsidRPr="009E74D2">
          <w:t xml:space="preserve"> provid</w:t>
        </w:r>
        <w:r w:rsidR="00ED01DE">
          <w:t>e</w:t>
        </w:r>
        <w:r w:rsidR="00ED01DE" w:rsidRPr="009E74D2">
          <w:t xml:space="preserve"> a mapping between</w:t>
        </w:r>
        <w:r w:rsidR="00ED01DE">
          <w:t xml:space="preserve"> each of</w:t>
        </w:r>
        <w:r w:rsidR="00ED01DE" w:rsidRPr="009E74D2">
          <w:t xml:space="preserve"> the URLs contained within the media presen</w:t>
        </w:r>
        <w:r w:rsidR="00ED01DE">
          <w:t>t</w:t>
        </w:r>
        <w:r w:rsidR="00ED01DE" w:rsidRPr="009E74D2">
          <w:t xml:space="preserve">ation description and the URLs of the CMMF </w:t>
        </w:r>
        <w:r w:rsidR="00ED01DE">
          <w:t>transport resources</w:t>
        </w:r>
        <w:r w:rsidR="00ED01DE" w:rsidRPr="009E74D2">
          <w:t xml:space="preserve"> </w:t>
        </w:r>
        <w:r w:rsidR="00ED01DE">
          <w:t xml:space="preserve">containing encoded representations or variants of those media resources that are </w:t>
        </w:r>
        <w:r w:rsidR="00ED01DE" w:rsidRPr="009E74D2">
          <w:t xml:space="preserve">available from service locations exposed </w:t>
        </w:r>
        <w:r w:rsidR="00ED01DE">
          <w:t>by the 5GMSd AS at</w:t>
        </w:r>
        <w:r w:rsidR="00ED01DE" w:rsidRPr="009E74D2">
          <w:t xml:space="preserve"> reference point M4d.</w:t>
        </w:r>
      </w:ins>
      <w:ins w:id="313" w:author="Cloud, Jason (8/26/2025)" w:date="2025-08-29T14:14:00Z" w16du:dateUtc="2025-08-29T21:14:00Z">
        <w:r w:rsidR="009425AB">
          <w:t xml:space="preserve"> For the EFDT, this mapping is provided </w:t>
        </w:r>
      </w:ins>
      <w:ins w:id="314" w:author="Cloud, Jason (8/26/2025)" w:date="2025-08-29T14:16:00Z" w16du:dateUtc="2025-08-29T21:16:00Z">
        <w:r w:rsidR="009425AB">
          <w:t>as</w:t>
        </w:r>
      </w:ins>
      <w:ins w:id="315" w:author="Cloud, Jason (8/26/2025)" w:date="2025-08-29T14:14:00Z" w16du:dateUtc="2025-08-29T21:14:00Z">
        <w:r w:rsidR="009425AB">
          <w:t xml:space="preserve"> </w:t>
        </w:r>
        <w:r w:rsidR="009425AB" w:rsidRPr="00377CCA">
          <w:t>TOI</w:t>
        </w:r>
      </w:ins>
      <w:ins w:id="316" w:author="Cloud, Jason (8/26/2025)" w:date="2025-08-29T14:15:00Z" w16du:dateUtc="2025-08-29T21:15:00Z">
        <w:del w:id="317" w:author="Richard Bradbury (2025-09-04)" w:date="2025-09-04T09:54:00Z" w16du:dateUtc="2025-09-04T08:54:00Z">
          <w:r w:rsidR="009425AB" w:rsidRPr="00377CCA" w:rsidDel="00377CCA">
            <w:delText>=”</w:delText>
          </w:r>
        </w:del>
      </w:ins>
      <w:ins w:id="318" w:author="Richard Bradbury (2025-09-04)" w:date="2025-09-04T09:54:00Z" w16du:dateUtc="2025-09-04T08:54:00Z">
        <w:r w:rsidR="00377CCA">
          <w:t xml:space="preserve"> values </w:t>
        </w:r>
      </w:ins>
      <w:ins w:id="319" w:author="Cloud, Jason (8/26/2025)" w:date="2025-08-29T14:15:00Z" w16du:dateUtc="2025-08-29T21:15:00Z">
        <w:del w:id="320" w:author="Cloud, Jason (9/4/2025)" w:date="2025-09-04T02:45:00Z" w16du:dateUtc="2025-09-04T09:45:00Z">
          <w:r w:rsidR="009425AB" w:rsidRPr="00377CCA" w:rsidDel="00F21BF2">
            <w:delText>1”, TOI=”2”</w:delText>
          </w:r>
          <w:r w:rsidR="009425AB" w:rsidDel="00F21BF2">
            <w:delText>, etc</w:delText>
          </w:r>
        </w:del>
      </w:ins>
      <w:ins w:id="321" w:author="Cloud, Jason (9/4/2025)" w:date="2025-09-04T02:45:00Z" w16du:dateUtc="2025-09-04T09:45:00Z">
        <w:r w:rsidR="00F21BF2">
          <w:t>greater than 0</w:t>
        </w:r>
      </w:ins>
      <w:ins w:id="322" w:author="Cloud, Jason (8/26/2025)" w:date="2025-08-29T14:15:00Z" w16du:dateUtc="2025-08-29T21:15:00Z">
        <w:r w:rsidR="009425AB">
          <w:t>.</w:t>
        </w:r>
      </w:ins>
    </w:p>
    <w:p w14:paraId="635CEBD8" w14:textId="2B48D259" w:rsidR="00ED01DE" w:rsidRDefault="00F21BF2" w:rsidP="00ED01DE">
      <w:pPr>
        <w:rPr>
          <w:ins w:id="323" w:author="Cloud, Jason (9/4/2025)" w:date="2025-09-04T10:44:00Z" w16du:dateUtc="2025-09-04T17:44:00Z"/>
        </w:rPr>
      </w:pPr>
      <w:ins w:id="324" w:author="Cloud, Jason (9/4/2025)" w:date="2025-09-04T02:45:00Z" w16du:dateUtc="2025-09-04T09:45:00Z">
        <w:r w:rsidRPr="00944443">
          <w:t>The EFDT may</w:t>
        </w:r>
      </w:ins>
      <w:ins w:id="325" w:author="Cloud, Jason (9/4/2025)" w:date="2025-09-04T02:49:00Z" w16du:dateUtc="2025-09-04T09:49:00Z">
        <w:r w:rsidRPr="00944443">
          <w:t xml:space="preserve"> also</w:t>
        </w:r>
      </w:ins>
      <w:ins w:id="326" w:author="Cloud, Jason (9/4/2025)" w:date="2025-09-04T02:45:00Z" w16du:dateUtc="2025-09-04T09:45:00Z">
        <w:r w:rsidRPr="00944443">
          <w:t xml:space="preserve"> include </w:t>
        </w:r>
      </w:ins>
      <w:ins w:id="327" w:author="Cloud, Jason (9/4/2025)" w:date="2025-09-04T02:49:00Z" w16du:dateUtc="2025-09-04T09:49:00Z">
        <w:r w:rsidRPr="00944443">
          <w:t>media</w:t>
        </w:r>
      </w:ins>
      <w:ins w:id="328" w:author="Cloud, Jason (9/4/2025)" w:date="2025-09-04T10:41:00Z" w16du:dateUtc="2025-09-04T17:41:00Z">
        <w:r w:rsidR="000E7C61">
          <w:t xml:space="preserve"> resource</w:t>
        </w:r>
      </w:ins>
      <w:ins w:id="329" w:author="Cloud, Jason (9/4/2025)" w:date="2025-09-04T02:49:00Z" w16du:dateUtc="2025-09-04T09:49:00Z">
        <w:r w:rsidRPr="00944443">
          <w:t xml:space="preserve"> and CMMF transport resource </w:t>
        </w:r>
      </w:ins>
      <w:ins w:id="330" w:author="Cloud, Jason (9/4/2025)" w:date="2025-09-04T02:45:00Z" w16du:dateUtc="2025-09-04T09:45:00Z">
        <w:r w:rsidRPr="00944443">
          <w:t xml:space="preserve">availability </w:t>
        </w:r>
      </w:ins>
      <w:ins w:id="331" w:author="Cloud, Jason (9/4/2025)" w:date="2025-09-04T02:49:00Z" w16du:dateUtc="2025-09-04T09:49:00Z">
        <w:r w:rsidRPr="00944443">
          <w:t>information</w:t>
        </w:r>
      </w:ins>
      <w:ins w:id="332" w:author="Cloud, Jason (9/4/2025)" w:date="2025-09-04T02:50:00Z" w16du:dateUtc="2025-09-04T09:50:00Z">
        <w:r w:rsidRPr="00944443">
          <w:t xml:space="preserve">, including availability information </w:t>
        </w:r>
      </w:ins>
      <w:ins w:id="333" w:author="Cloud, Jason (9/4/2025)" w:date="2025-09-04T10:41:00Z" w16du:dateUtc="2025-09-04T17:41:00Z">
        <w:r w:rsidR="000E7C61">
          <w:t xml:space="preserve">relating to </w:t>
        </w:r>
      </w:ins>
      <w:ins w:id="334" w:author="Cloud, Jason (9/4/2025)" w:date="2025-09-04T02:50:00Z" w16du:dateUtc="2025-09-04T09:50:00Z">
        <w:r w:rsidRPr="00944443">
          <w:t xml:space="preserve">media </w:t>
        </w:r>
      </w:ins>
      <w:ins w:id="335" w:author="Cloud, Jason (9/4/2025)" w:date="2025-09-04T10:41:00Z" w16du:dateUtc="2025-09-04T17:41:00Z">
        <w:r w:rsidR="000E7C61">
          <w:t xml:space="preserve">resources </w:t>
        </w:r>
      </w:ins>
      <w:ins w:id="336" w:author="Cloud, Jason (9/4/2025)" w:date="2025-09-04T02:50:00Z" w16du:dateUtc="2025-09-04T09:50:00Z">
        <w:r w:rsidRPr="00944443">
          <w:t xml:space="preserve">and CMMF transport resources that </w:t>
        </w:r>
      </w:ins>
      <w:ins w:id="337" w:author="Cloud, Jason (9/4/2025)" w:date="2025-09-04T02:51:00Z" w16du:dateUtc="2025-09-04T09:51:00Z">
        <w:r w:rsidRPr="00944443">
          <w:t>may be available after the EFDT is made available to the CMMF Media Access Client.</w:t>
        </w:r>
      </w:ins>
      <w:ins w:id="338" w:author="Cloud, Jason (9/4/2025)" w:date="2025-09-04T02:45:00Z" w16du:dateUtc="2025-09-04T09:45:00Z">
        <w:r w:rsidRPr="00944443">
          <w:t xml:space="preserve"> The CMMF</w:t>
        </w:r>
      </w:ins>
      <w:ins w:id="339" w:author="Cloud, Jason (9/4/2025)" w:date="2025-09-04T02:52:00Z" w16du:dateUtc="2025-09-04T09:52:00Z">
        <w:r w:rsidRPr="00944443">
          <w:t xml:space="preserve"> Media</w:t>
        </w:r>
      </w:ins>
      <w:ins w:id="340" w:author="Cloud, Jason (9/4/2025)" w:date="2025-09-04T02:45:00Z" w16du:dateUtc="2025-09-04T09:45:00Z">
        <w:r w:rsidRPr="00944443">
          <w:t xml:space="preserve"> </w:t>
        </w:r>
      </w:ins>
      <w:ins w:id="341" w:author="Cloud, Jason (9/4/2025)" w:date="2025-09-04T02:53:00Z" w16du:dateUtc="2025-09-04T09:53:00Z">
        <w:r w:rsidRPr="00944443">
          <w:t>A</w:t>
        </w:r>
      </w:ins>
      <w:ins w:id="342" w:author="Cloud, Jason (9/4/2025)" w:date="2025-09-04T02:45:00Z" w16du:dateUtc="2025-09-04T09:45:00Z">
        <w:r w:rsidRPr="00944443">
          <w:t xml:space="preserve">ccess </w:t>
        </w:r>
      </w:ins>
      <w:ins w:id="343" w:author="Cloud, Jason (9/4/2025)" w:date="2025-09-04T02:53:00Z" w16du:dateUtc="2025-09-04T09:53:00Z">
        <w:r w:rsidRPr="00944443">
          <w:t>C</w:t>
        </w:r>
      </w:ins>
      <w:ins w:id="344" w:author="Cloud, Jason (9/4/2025)" w:date="2025-09-04T02:45:00Z" w16du:dateUtc="2025-09-04T09:45:00Z">
        <w:r w:rsidRPr="00944443">
          <w:t>lient may use th</w:t>
        </w:r>
      </w:ins>
      <w:ins w:id="345" w:author="Cloud, Jason (9/4/2025)" w:date="2025-09-04T02:54:00Z" w16du:dateUtc="2025-09-04T09:54:00Z">
        <w:r w:rsidRPr="00944443">
          <w:t>is</w:t>
        </w:r>
      </w:ins>
      <w:ins w:id="346" w:author="Cloud, Jason (9/4/2025)" w:date="2025-09-04T02:45:00Z" w16du:dateUtc="2025-09-04T09:45:00Z">
        <w:r w:rsidRPr="00944443">
          <w:t xml:space="preserve"> information to download relevant </w:t>
        </w:r>
      </w:ins>
      <w:ins w:id="347" w:author="Cloud, Jason (9/4/2025)" w:date="2025-09-04T02:54:00Z" w16du:dateUtc="2025-09-04T09:54:00Z">
        <w:r w:rsidRPr="00944443">
          <w:t xml:space="preserve">CMMF </w:t>
        </w:r>
      </w:ins>
      <w:ins w:id="348" w:author="Cloud, Jason (9/4/2025)" w:date="2025-09-04T02:45:00Z" w16du:dateUtc="2025-09-04T09:45:00Z">
        <w:r w:rsidRPr="00944443">
          <w:t>transport resources at appropriate times. Details are left for implementation.</w:t>
        </w:r>
      </w:ins>
    </w:p>
    <w:p w14:paraId="41A40BC2" w14:textId="35E4FA87" w:rsidR="000E7C61" w:rsidDel="007F0247" w:rsidRDefault="000E7C61" w:rsidP="007F0247">
      <w:pPr>
        <w:pStyle w:val="Heading1"/>
        <w:rPr>
          <w:del w:id="349" w:author="Cloud, Jason (9/4/2025)" w:date="2025-09-04T10:44:00Z" w16du:dateUtc="2025-09-04T17:44:00Z"/>
        </w:rPr>
      </w:pPr>
      <w:ins w:id="350" w:author="Cloud, Jason (9/4/2025)" w:date="2025-09-04T10:44:00Z" w16du:dateUtc="2025-09-04T17:44:00Z">
        <w:r>
          <w:t>H</w:t>
        </w:r>
        <w:r w:rsidRPr="006436AF">
          <w:t>.</w:t>
        </w:r>
        <w:r>
          <w:t>3</w:t>
        </w:r>
        <w:r w:rsidRPr="006436AF">
          <w:tab/>
        </w:r>
        <w:r>
          <w:t>Examples of downlink media streaming using CMMF</w:t>
        </w:r>
      </w:ins>
    </w:p>
    <w:p w14:paraId="44114B4C" w14:textId="77777777" w:rsidR="007F0247" w:rsidRPr="007F0247" w:rsidRDefault="007F0247" w:rsidP="007F0247">
      <w:pPr>
        <w:pStyle w:val="Heading1"/>
        <w:rPr>
          <w:ins w:id="351" w:author="Cloud, Jason (9/4/2025)" w:date="2025-09-04T15:01:00Z" w16du:dateUtc="2025-09-04T22:01:00Z"/>
        </w:rPr>
      </w:pPr>
    </w:p>
    <w:p w14:paraId="044FE061" w14:textId="150EAF1D" w:rsidR="00075A6C" w:rsidDel="000E7C61" w:rsidRDefault="00075A6C" w:rsidP="00075A6C">
      <w:pPr>
        <w:pStyle w:val="StockhammerChange"/>
        <w:rPr>
          <w:del w:id="352" w:author="Cloud, Jason (9/4/2025)" w:date="2025-09-04T10:44:00Z" w16du:dateUtc="2025-09-04T17:44:00Z"/>
        </w:rPr>
      </w:pPr>
      <w:del w:id="353" w:author="Cloud, Jason (9/4/2025)" w:date="2025-09-04T10:44:00Z" w16du:dateUtc="2025-09-04T17:44:00Z">
        <w:r w:rsidRPr="00FE7A1B" w:rsidDel="000E7C61">
          <w:rPr>
            <w:highlight w:val="yellow"/>
          </w:rPr>
          <w:delText xml:space="preserve">===== </w:delText>
        </w:r>
        <w:r w:rsidRPr="00FE7A1B" w:rsidDel="000E7C61">
          <w:rPr>
            <w:highlight w:val="yellow"/>
          </w:rPr>
          <w:fldChar w:fldCharType="begin"/>
        </w:r>
        <w:r w:rsidRPr="00FE7A1B" w:rsidDel="000E7C61">
          <w:rPr>
            <w:highlight w:val="yellow"/>
          </w:rPr>
          <w:delInstrText xml:space="preserve"> AUTONUM  </w:delInstrText>
        </w:r>
        <w:r w:rsidRPr="00FE7A1B" w:rsidDel="000E7C61">
          <w:rPr>
            <w:highlight w:val="yellow"/>
          </w:rPr>
          <w:fldChar w:fldCharType="end"/>
        </w:r>
        <w:r w:rsidRPr="00FE7A1B" w:rsidDel="000E7C61">
          <w:rPr>
            <w:highlight w:val="yellow"/>
          </w:rPr>
          <w:delText xml:space="preserve"> CHANGE =====</w:delText>
        </w:r>
      </w:del>
    </w:p>
    <w:p w14:paraId="2A8F4007" w14:textId="1749FAA6" w:rsidR="00075A6C" w:rsidRPr="006436AF" w:rsidDel="000E7C61" w:rsidRDefault="00075A6C" w:rsidP="00075A6C">
      <w:pPr>
        <w:pStyle w:val="Heading8"/>
        <w:rPr>
          <w:ins w:id="354" w:author="Cloud, Jason" w:date="2025-07-02T17:33:00Z" w16du:dateUtc="2025-07-03T00:33:00Z"/>
          <w:del w:id="355" w:author="Cloud, Jason (9/4/2025)" w:date="2025-09-04T10:44:00Z" w16du:dateUtc="2025-09-04T17:44:00Z"/>
        </w:rPr>
      </w:pPr>
      <w:ins w:id="356" w:author="Cloud, Jason" w:date="2025-07-02T17:33:00Z" w16du:dateUtc="2025-07-03T00:33:00Z">
        <w:del w:id="357" w:author="Cloud, Jason (9/4/2025)" w:date="2025-09-04T10:44:00Z" w16du:dateUtc="2025-09-04T17:44:00Z">
          <w:r w:rsidRPr="00CF379B" w:rsidDel="000E7C61">
            <w:rPr>
              <w:rFonts w:eastAsia="SimSun"/>
            </w:rPr>
            <w:delText>Annex</w:delText>
          </w:r>
          <w:r w:rsidRPr="00CF379B" w:rsidDel="000E7C61">
            <w:delText xml:space="preserve"> </w:delText>
          </w:r>
        </w:del>
      </w:ins>
      <w:ins w:id="358" w:author="Cloud, Jason (08/26/2025)" w:date="2025-08-26T15:10:00Z" w16du:dateUtc="2025-08-26T22:10:00Z">
        <w:del w:id="359" w:author="Cloud, Jason (9/4/2025)" w:date="2025-09-04T10:44:00Z" w16du:dateUtc="2025-09-04T17:44:00Z">
          <w:r w:rsidR="00E15038" w:rsidDel="000E7C61">
            <w:delText>I</w:delText>
          </w:r>
        </w:del>
      </w:ins>
      <w:ins w:id="360" w:author="Cloud, Jason" w:date="2025-07-02T17:33:00Z" w16du:dateUtc="2025-07-03T00:33:00Z">
        <w:del w:id="361" w:author="Cloud, Jason (9/4/2025)" w:date="2025-09-04T10:44:00Z" w16du:dateUtc="2025-09-04T17:44:00Z">
          <w:r w:rsidRPr="00CF379B" w:rsidDel="000E7C61">
            <w:delText xml:space="preserve"> (</w:delText>
          </w:r>
          <w:r w:rsidDel="000E7C61">
            <w:delText>informative</w:delText>
          </w:r>
          <w:r w:rsidRPr="00CF379B" w:rsidDel="000E7C61">
            <w:delText>):</w:delText>
          </w:r>
          <w:r w:rsidRPr="00CF379B" w:rsidDel="000E7C61">
            <w:br/>
          </w:r>
        </w:del>
      </w:ins>
      <w:ins w:id="362" w:author="Cloud, Jason" w:date="2025-07-14T13:28:00Z" w16du:dateUtc="2025-07-14T20:28:00Z">
        <w:del w:id="363" w:author="Cloud, Jason (9/4/2025)" w:date="2025-09-04T10:44:00Z" w16du:dateUtc="2025-09-04T17:44:00Z">
          <w:r w:rsidR="009E6C7B" w:rsidDel="000E7C61">
            <w:delText xml:space="preserve">Examples of </w:delText>
          </w:r>
        </w:del>
      </w:ins>
      <w:ins w:id="364" w:author="Cloud, Jason" w:date="2025-07-14T13:30:00Z" w16du:dateUtc="2025-07-14T20:30:00Z">
        <w:del w:id="365" w:author="Cloud, Jason (9/4/2025)" w:date="2025-09-04T10:44:00Z" w16du:dateUtc="2025-09-04T17:44:00Z">
          <w:r w:rsidR="009E6C7B" w:rsidDel="000E7C61">
            <w:delText xml:space="preserve">downlink </w:delText>
          </w:r>
        </w:del>
      </w:ins>
      <w:ins w:id="366" w:author="Cloud, Jason" w:date="2025-07-14T13:28:00Z" w16du:dateUtc="2025-07-14T20:28:00Z">
        <w:del w:id="367" w:author="Cloud, Jason (9/4/2025)" w:date="2025-09-04T10:44:00Z" w16du:dateUtc="2025-09-04T17:44:00Z">
          <w:r w:rsidR="009E6C7B" w:rsidDel="000E7C61">
            <w:delText>media streaming</w:delText>
          </w:r>
        </w:del>
      </w:ins>
    </w:p>
    <w:p w14:paraId="549826E8" w14:textId="2F866A9D" w:rsidR="00075A6C" w:rsidRPr="006436AF" w:rsidRDefault="000E7C61" w:rsidP="000E7C61">
      <w:pPr>
        <w:pStyle w:val="Heading2"/>
        <w:rPr>
          <w:ins w:id="368" w:author="Cloud, Jason" w:date="2025-07-02T17:33:00Z" w16du:dateUtc="2025-07-03T00:33:00Z"/>
        </w:rPr>
      </w:pPr>
      <w:ins w:id="369" w:author="Cloud, Jason (9/4/2025)" w:date="2025-09-04T10:45:00Z" w16du:dateUtc="2025-09-04T17:45:00Z">
        <w:r>
          <w:t>H.3</w:t>
        </w:r>
      </w:ins>
      <w:ins w:id="370" w:author="Cloud, Jason (08/26/2025)" w:date="2025-08-26T15:10:00Z" w16du:dateUtc="2025-08-26T22:10:00Z">
        <w:del w:id="371" w:author="Cloud, Jason (9/4/2025)" w:date="2025-09-04T10:45:00Z" w16du:dateUtc="2025-09-04T17:45:00Z">
          <w:r w:rsidR="00E15038" w:rsidDel="000E7C61">
            <w:delText>I</w:delText>
          </w:r>
        </w:del>
      </w:ins>
      <w:ins w:id="372" w:author="Cloud, Jason" w:date="2025-07-02T17:33:00Z" w16du:dateUtc="2025-07-03T00:33:00Z">
        <w:r w:rsidR="00075A6C" w:rsidRPr="006436AF">
          <w:t>.1</w:t>
        </w:r>
        <w:r w:rsidR="00075A6C" w:rsidRPr="006436AF">
          <w:tab/>
        </w:r>
        <w:r w:rsidR="00075A6C">
          <w:t>General</w:t>
        </w:r>
      </w:ins>
    </w:p>
    <w:p w14:paraId="6C196E5E" w14:textId="71BF178E" w:rsidR="00075A6C" w:rsidRPr="00404888" w:rsidRDefault="00075A6C" w:rsidP="00075A6C">
      <w:pPr>
        <w:rPr>
          <w:ins w:id="373" w:author="Cloud, Jason" w:date="2025-07-02T17:33:00Z" w16du:dateUtc="2025-07-03T00:33:00Z"/>
        </w:rPr>
      </w:pPr>
      <w:ins w:id="374" w:author="Cloud, Jason" w:date="2025-07-02T17:33:00Z" w16du:dateUtc="2025-07-03T00:33:00Z">
        <w:r>
          <w:t xml:space="preserve">This annex provides examples of CMMF Media </w:t>
        </w:r>
      </w:ins>
      <w:ins w:id="375" w:author="Cloud, Jason" w:date="2025-07-14T13:30:00Z" w16du:dateUtc="2025-07-14T20:30:00Z">
        <w:r w:rsidR="009E6C7B">
          <w:t xml:space="preserve">Player </w:t>
        </w:r>
      </w:ins>
      <w:ins w:id="376" w:author="Cloud, Jason" w:date="2025-07-02T17:33:00Z" w16du:dateUtc="2025-07-03T00:33:00Z">
        <w:r>
          <w:t>Entr</w:t>
        </w:r>
      </w:ins>
      <w:ins w:id="377" w:author="Cloud, Jason" w:date="2025-07-14T13:30:00Z" w16du:dateUtc="2025-07-14T20:30:00Z">
        <w:r w:rsidR="009E6C7B">
          <w:t>ies</w:t>
        </w:r>
      </w:ins>
      <w:ins w:id="378" w:author="Cloud, Jason" w:date="2025-07-14T13:28:00Z" w16du:dateUtc="2025-07-14T20:28:00Z">
        <w:r w:rsidR="009E6C7B">
          <w:t xml:space="preserve"> and</w:t>
        </w:r>
      </w:ins>
      <w:ins w:id="379" w:author="Cloud, Jason" w:date="2025-07-02T17:33:00Z" w16du:dateUtc="2025-07-03T00:33:00Z">
        <w:r>
          <w:t xml:space="preserve"> Content Hosting Configurations</w:t>
        </w:r>
      </w:ins>
      <w:ins w:id="380" w:author="Cloud, Jason" w:date="2025-07-14T13:28:00Z" w16du:dateUtc="2025-07-14T20:28:00Z">
        <w:r w:rsidR="009E6C7B">
          <w:t xml:space="preserve"> </w:t>
        </w:r>
      </w:ins>
      <w:ins w:id="381" w:author="Cloud, Jason" w:date="2025-07-02T17:33:00Z" w16du:dateUtc="2025-07-03T00:33:00Z">
        <w:r>
          <w:t>that support the delivery of CMMF-encoded media within the 5GMS System.</w:t>
        </w:r>
      </w:ins>
    </w:p>
    <w:p w14:paraId="62CB4C64" w14:textId="271790D5" w:rsidR="00ED01DE" w:rsidRDefault="00C626BF" w:rsidP="009225B1">
      <w:pPr>
        <w:pStyle w:val="Heading2"/>
        <w:rPr>
          <w:ins w:id="382" w:author="Cloud, Jason" w:date="2025-08-26T13:48:00Z" w16du:dateUtc="2025-08-26T20:48:00Z"/>
        </w:rPr>
      </w:pPr>
      <w:ins w:id="383" w:author="Cloud, Jason (08/26/2025)" w:date="2025-08-26T16:07:00Z" w16du:dateUtc="2025-08-26T23:07:00Z">
        <w:del w:id="384" w:author="Cloud, Jason (9/4/2025)" w:date="2025-09-04T14:46:00Z" w16du:dateUtc="2025-09-04T21:46:00Z">
          <w:r w:rsidDel="009225B1">
            <w:lastRenderedPageBreak/>
            <w:delText>I</w:delText>
          </w:r>
        </w:del>
      </w:ins>
      <w:ins w:id="385" w:author="Cloud, Jason (9/4/2025)" w:date="2025-09-04T14:46:00Z" w16du:dateUtc="2025-09-04T21:46:00Z">
        <w:r w:rsidR="009225B1">
          <w:t>H.3</w:t>
        </w:r>
      </w:ins>
      <w:ins w:id="386" w:author="Cloud, Jason" w:date="2025-08-26T13:48:00Z" w16du:dateUtc="2025-08-26T20:48:00Z">
        <w:r w:rsidR="00ED01DE" w:rsidRPr="006436AF">
          <w:t>.</w:t>
        </w:r>
        <w:r w:rsidR="00ED01DE">
          <w:t>2</w:t>
        </w:r>
        <w:r w:rsidR="00ED01DE" w:rsidRPr="006436AF">
          <w:tab/>
        </w:r>
        <w:r w:rsidR="00ED01DE">
          <w:t>CMMF Media Player Entry examples</w:t>
        </w:r>
      </w:ins>
    </w:p>
    <w:p w14:paraId="2C3E9383" w14:textId="3F3C9655" w:rsidR="00ED01DE" w:rsidRDefault="00C626BF" w:rsidP="009225B1">
      <w:pPr>
        <w:pStyle w:val="Heading3"/>
        <w:rPr>
          <w:ins w:id="387" w:author="Cloud, Jason" w:date="2025-08-26T13:48:00Z" w16du:dateUtc="2025-08-26T20:48:00Z"/>
        </w:rPr>
      </w:pPr>
      <w:ins w:id="388" w:author="Cloud, Jason (08/26/2025)" w:date="2025-08-26T16:07:00Z" w16du:dateUtc="2025-08-26T23:07:00Z">
        <w:del w:id="389" w:author="Cloud, Jason (9/4/2025)" w:date="2025-09-04T14:47:00Z" w16du:dateUtc="2025-09-04T21:47:00Z">
          <w:r w:rsidDel="009225B1">
            <w:delText>I</w:delText>
          </w:r>
        </w:del>
      </w:ins>
      <w:ins w:id="390" w:author="Cloud, Jason (9/4/2025)" w:date="2025-09-04T14:47:00Z" w16du:dateUtc="2025-09-04T21:47:00Z">
        <w:r w:rsidR="009225B1">
          <w:t>H.3</w:t>
        </w:r>
      </w:ins>
      <w:ins w:id="391" w:author="Cloud, Jason" w:date="2025-08-26T13:48:00Z" w16du:dateUtc="2025-08-26T20:48:00Z">
        <w:r w:rsidR="00ED01DE">
          <w:t>.2.1</w:t>
        </w:r>
        <w:r w:rsidR="00ED01DE">
          <w:tab/>
          <w:t>General</w:t>
        </w:r>
      </w:ins>
    </w:p>
    <w:p w14:paraId="77ADD3BD" w14:textId="5E242FF1" w:rsidR="00ED01DE" w:rsidRDefault="00ED01DE" w:rsidP="00ED01DE">
      <w:pPr>
        <w:rPr>
          <w:ins w:id="392" w:author="Cloud, Jason" w:date="2025-08-26T13:48:00Z" w16du:dateUtc="2025-08-26T20:48:00Z"/>
        </w:rPr>
      </w:pPr>
      <w:ins w:id="393" w:author="Cloud, Jason" w:date="2025-08-26T13:48:00Z" w16du:dateUtc="2025-08-26T20:48:00Z">
        <w:r>
          <w:t xml:space="preserve">This clause provides examples showing how CMMF configuration information required by a 5GMS Client may be communicated within a </w:t>
        </w:r>
      </w:ins>
      <w:ins w:id="394" w:author="Cloud, Jason (8/26/2025)" w:date="2025-08-29T20:55:00Z" w16du:dateUtc="2025-08-30T03:55:00Z">
        <w:r w:rsidR="00D1685D">
          <w:t xml:space="preserve">CMMF </w:t>
        </w:r>
      </w:ins>
      <w:ins w:id="395" w:author="Cloud, Jason" w:date="2025-08-26T13:48:00Z" w16du:dateUtc="2025-08-26T20:48:00Z">
        <w:r>
          <w:t>Media Player Entry</w:t>
        </w:r>
      </w:ins>
      <w:ins w:id="396" w:author="Cloud, Jason (8/26/2025)" w:date="2025-08-29T20:55:00Z" w16du:dateUtc="2025-08-30T03:55:00Z">
        <w:r w:rsidR="00D0550A">
          <w:t xml:space="preserve"> as specified in clause</w:t>
        </w:r>
      </w:ins>
      <w:ins w:id="397" w:author="Richard Bradbury (2025-09-02)" w:date="2025-09-02T20:20:00Z" w16du:dateUtc="2025-09-02T19:20:00Z">
        <w:r w:rsidR="00A54147">
          <w:t> </w:t>
        </w:r>
      </w:ins>
      <w:ins w:id="398" w:author="Cloud, Jason (8/26/2025)" w:date="2025-08-29T20:55:00Z" w16du:dateUtc="2025-08-30T03:55:00Z">
        <w:r w:rsidR="00D0550A">
          <w:t>H.2.3.3</w:t>
        </w:r>
      </w:ins>
      <w:ins w:id="399" w:author="Cloud, Jason" w:date="2025-08-26T13:48:00Z" w16du:dateUtc="2025-08-26T20:48:00Z">
        <w:r>
          <w:t>. When applicable, a general example of a media asset is used, described by the DASH MPD shown in listing </w:t>
        </w:r>
      </w:ins>
      <w:ins w:id="400" w:author="Cloud, Jason (08/26/2025)" w:date="2025-08-26T15:11:00Z" w16du:dateUtc="2025-08-26T22:11:00Z">
        <w:del w:id="401" w:author="Cloud, Jason (9/4/2025)" w:date="2025-09-04T14:47:00Z" w16du:dateUtc="2025-09-04T21:47:00Z">
          <w:r w:rsidR="00E15038" w:rsidDel="009225B1">
            <w:delText>I</w:delText>
          </w:r>
        </w:del>
      </w:ins>
      <w:ins w:id="402" w:author="Cloud, Jason (9/4/2025)" w:date="2025-09-04T14:47:00Z" w16du:dateUtc="2025-09-04T21:47:00Z">
        <w:r w:rsidR="009225B1">
          <w:t>H.3</w:t>
        </w:r>
      </w:ins>
      <w:ins w:id="403" w:author="Cloud, Jason" w:date="2025-08-26T13:48:00Z" w16du:dateUtc="2025-08-26T20:48:00Z">
        <w:r w:rsidRPr="00397ED5">
          <w:t>.2.1-1</w:t>
        </w:r>
        <w:r>
          <w:t xml:space="preserve">, and notionally hosted by a hypothetical 5GMSd Application Provider at the URL </w:t>
        </w:r>
        <w:r w:rsidRPr="00FB77DE">
          <w:rPr>
            <w:rStyle w:val="URLchar0"/>
          </w:rPr>
          <w:t>https://example.com/manifest.mpd</w:t>
        </w:r>
        <w:r>
          <w:t>.</w:t>
        </w:r>
      </w:ins>
    </w:p>
    <w:p w14:paraId="215EEF8E" w14:textId="30574DC5" w:rsidR="00075A6C" w:rsidRDefault="00075A6C" w:rsidP="00075A6C">
      <w:pPr>
        <w:pStyle w:val="TH"/>
        <w:rPr>
          <w:ins w:id="404" w:author="Cloud, Jason" w:date="2025-07-02T17:34:00Z" w16du:dateUtc="2025-07-03T00:34:00Z"/>
        </w:rPr>
      </w:pPr>
      <w:ins w:id="405" w:author="Cloud, Jason" w:date="2025-07-02T17:34:00Z" w16du:dateUtc="2025-07-03T00:34:00Z">
        <w:r>
          <w:t>Listing </w:t>
        </w:r>
      </w:ins>
      <w:ins w:id="406" w:author="Cloud, Jason (08/26/2025)" w:date="2025-08-26T15:11:00Z" w16du:dateUtc="2025-08-26T22:11:00Z">
        <w:del w:id="407" w:author="Cloud, Jason (9/4/2025)" w:date="2025-09-04T14:47:00Z" w16du:dateUtc="2025-09-04T21:47:00Z">
          <w:r w:rsidR="00E15038" w:rsidDel="009225B1">
            <w:delText>I</w:delText>
          </w:r>
        </w:del>
      </w:ins>
      <w:ins w:id="408" w:author="Cloud, Jason (9/4/2025)" w:date="2025-09-04T14:47:00Z" w16du:dateUtc="2025-09-04T21:47:00Z">
        <w:r w:rsidR="009225B1">
          <w:t>H.3</w:t>
        </w:r>
      </w:ins>
      <w:ins w:id="409" w:author="Cloud, Jason" w:date="2025-07-02T17:34:00Z" w16du:dateUtc="2025-07-03T00:34:00Z">
        <w:r>
          <w:t>.2.1-1: Example MPD</w:t>
        </w:r>
      </w:ins>
    </w:p>
    <w:tbl>
      <w:tblPr>
        <w:tblStyle w:val="TableGrid"/>
        <w:tblW w:w="0" w:type="auto"/>
        <w:tblLook w:val="04A0" w:firstRow="1" w:lastRow="0" w:firstColumn="1" w:lastColumn="0" w:noHBand="0" w:noVBand="1"/>
      </w:tblPr>
      <w:tblGrid>
        <w:gridCol w:w="9629"/>
      </w:tblGrid>
      <w:tr w:rsidR="00075A6C" w14:paraId="1F613EB1" w14:textId="77777777" w:rsidTr="006009BA">
        <w:trPr>
          <w:ins w:id="410" w:author="Cloud, Jason" w:date="2025-07-02T17:34:00Z"/>
        </w:trPr>
        <w:tc>
          <w:tcPr>
            <w:tcW w:w="9629" w:type="dxa"/>
            <w:shd w:val="clear" w:color="auto" w:fill="D9D9D9"/>
          </w:tcPr>
          <w:p w14:paraId="5218D40E" w14:textId="77777777" w:rsidR="00075A6C" w:rsidRPr="004175C8" w:rsidRDefault="00075A6C" w:rsidP="00564906">
            <w:pPr>
              <w:pStyle w:val="PL"/>
              <w:keepNext/>
              <w:rPr>
                <w:ins w:id="411" w:author="Cloud, Jason" w:date="2025-07-02T17:34:00Z" w16du:dateUtc="2025-07-03T00:34:00Z"/>
                <w:color w:val="000000"/>
                <w:lang w:eastAsia="de-DE"/>
              </w:rPr>
            </w:pPr>
            <w:ins w:id="412" w:author="Cloud, Jason" w:date="2025-07-02T17:34:00Z" w16du:dateUtc="2025-07-03T00:34:00Z">
              <w:r w:rsidRPr="004175C8">
                <w:rPr>
                  <w:color w:val="8B26C9"/>
                  <w:lang w:eastAsia="de-DE"/>
                </w:rPr>
                <w:t>&lt;?xml version="1.0"?&gt;</w:t>
              </w:r>
              <w:r w:rsidRPr="004175C8">
                <w:rPr>
                  <w:color w:val="000000"/>
                  <w:lang w:eastAsia="de-DE"/>
                </w:rPr>
                <w:br/>
              </w:r>
              <w:r w:rsidRPr="004175C8">
                <w:rPr>
                  <w:color w:val="000096"/>
                  <w:lang w:eastAsia="de-DE"/>
                </w:rPr>
                <w:t>&lt;MPD</w:t>
              </w:r>
              <w:r w:rsidRPr="004175C8">
                <w:rPr>
                  <w:color w:val="000000"/>
                  <w:lang w:eastAsia="de-DE"/>
                </w:rPr>
                <w:br/>
              </w:r>
              <w:r w:rsidRPr="004175C8">
                <w:rPr>
                  <w:lang w:eastAsia="de-DE"/>
                </w:rPr>
                <w:t xml:space="preserve">    </w:t>
              </w:r>
              <w:r w:rsidRPr="00A121F0">
                <w:rPr>
                  <w:color w:val="F5844C"/>
                  <w:lang w:eastAsia="de-DE"/>
                </w:rPr>
                <w:t>profiles=</w:t>
              </w:r>
              <w:r w:rsidRPr="004175C8">
                <w:rPr>
                  <w:color w:val="993300"/>
                  <w:lang w:eastAsia="de-DE"/>
                </w:rPr>
                <w:t>"urn:3GPP:PSS:profile:DASH10"</w:t>
              </w:r>
              <w:r w:rsidRPr="004175C8">
                <w:rPr>
                  <w:color w:val="000000"/>
                  <w:lang w:eastAsia="de-DE"/>
                </w:rPr>
                <w:br/>
              </w:r>
              <w:r w:rsidRPr="004175C8">
                <w:rPr>
                  <w:lang w:eastAsia="de-DE"/>
                </w:rPr>
                <w:t xml:space="preserve">    </w:t>
              </w:r>
              <w:r w:rsidRPr="00A121F0">
                <w:rPr>
                  <w:color w:val="F5844C"/>
                  <w:lang w:eastAsia="de-DE"/>
                </w:rPr>
                <w:t>type=</w:t>
              </w:r>
              <w:r w:rsidRPr="004175C8">
                <w:rPr>
                  <w:color w:val="993300"/>
                  <w:lang w:eastAsia="de-DE"/>
                </w:rPr>
                <w:t>"static"</w:t>
              </w:r>
              <w:r w:rsidRPr="004175C8">
                <w:rPr>
                  <w:color w:val="000000"/>
                  <w:lang w:eastAsia="de-DE"/>
                </w:rPr>
                <w:br/>
              </w:r>
              <w:r w:rsidRPr="004175C8">
                <w:rPr>
                  <w:lang w:eastAsia="de-DE"/>
                </w:rPr>
                <w:t xml:space="preserve">    </w:t>
              </w:r>
              <w:r w:rsidRPr="00A121F0">
                <w:rPr>
                  <w:color w:val="F5844C"/>
                  <w:lang w:eastAsia="de-DE"/>
                </w:rPr>
                <w:t>minBufferTime=</w:t>
              </w:r>
              <w:r w:rsidRPr="004175C8">
                <w:rPr>
                  <w:color w:val="993300"/>
                  <w:lang w:eastAsia="de-DE"/>
                </w:rPr>
                <w:t>"PT10S"</w:t>
              </w:r>
              <w:r w:rsidRPr="004175C8">
                <w:rPr>
                  <w:color w:val="000000"/>
                  <w:lang w:eastAsia="de-DE"/>
                </w:rPr>
                <w:br/>
              </w:r>
              <w:r w:rsidRPr="004175C8">
                <w:rPr>
                  <w:lang w:eastAsia="de-DE"/>
                </w:rPr>
                <w:t xml:space="preserve">    </w:t>
              </w:r>
              <w:r w:rsidRPr="00A121F0">
                <w:rPr>
                  <w:color w:val="F5844C"/>
                  <w:lang w:eastAsia="de-DE"/>
                </w:rPr>
                <w:t>mediaPresentationDuration=</w:t>
              </w:r>
              <w:r w:rsidRPr="004175C8">
                <w:rPr>
                  <w:color w:val="993300"/>
                  <w:lang w:eastAsia="de-DE"/>
                </w:rPr>
                <w:t>"PT2H"</w:t>
              </w:r>
              <w:r w:rsidRPr="004175C8">
                <w:rPr>
                  <w:color w:val="000000"/>
                  <w:lang w:eastAsia="de-DE"/>
                </w:rPr>
                <w:br/>
              </w:r>
              <w:r w:rsidRPr="004175C8">
                <w:rPr>
                  <w:lang w:eastAsia="de-DE"/>
                </w:rPr>
                <w:t xml:space="preserve">    </w:t>
              </w:r>
              <w:r w:rsidRPr="00A121F0">
                <w:rPr>
                  <w:color w:val="F5844C"/>
                  <w:lang w:eastAsia="de-DE"/>
                </w:rPr>
                <w:t>availabilityStartTime=</w:t>
              </w:r>
              <w:r w:rsidRPr="004175C8">
                <w:rPr>
                  <w:color w:val="993300"/>
                  <w:lang w:eastAsia="de-DE"/>
                </w:rPr>
                <w:t>"2010-04-01T09:30:47Z"</w:t>
              </w:r>
              <w:r w:rsidRPr="004175C8">
                <w:rPr>
                  <w:color w:val="000000"/>
                  <w:lang w:eastAsia="de-DE"/>
                </w:rPr>
                <w:br/>
              </w:r>
              <w:r w:rsidRPr="004175C8">
                <w:rPr>
                  <w:lang w:eastAsia="de-DE"/>
                </w:rPr>
                <w:t xml:space="preserve">    </w:t>
              </w:r>
              <w:r w:rsidRPr="00A121F0">
                <w:rPr>
                  <w:color w:val="F5844C"/>
                  <w:lang w:eastAsia="de-DE"/>
                </w:rPr>
                <w:t>availabilityEndTime=</w:t>
              </w:r>
              <w:r w:rsidRPr="004175C8">
                <w:rPr>
                  <w:color w:val="993300"/>
                  <w:lang w:eastAsia="de-DE"/>
                </w:rPr>
                <w:t>"2010-04-07T09:30:47Z"</w:t>
              </w:r>
              <w:r w:rsidRPr="004175C8">
                <w:rPr>
                  <w:lang w:eastAsia="de-DE"/>
                </w:rPr>
                <w:tab/>
              </w:r>
              <w:r w:rsidRPr="004175C8">
                <w:rPr>
                  <w:color w:val="000000"/>
                  <w:lang w:eastAsia="de-DE"/>
                </w:rPr>
                <w:br/>
              </w:r>
              <w:r w:rsidRPr="004175C8">
                <w:rPr>
                  <w:lang w:eastAsia="de-DE"/>
                </w:rPr>
                <w:t xml:space="preserve">    </w:t>
              </w:r>
              <w:r w:rsidRPr="00A121F0">
                <w:rPr>
                  <w:color w:val="F5844C"/>
                  <w:lang w:eastAsia="de-DE"/>
                </w:rPr>
                <w:t>xsi:schemaLocation=</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 3GPP-Rel10-MPD.xsd"</w:t>
              </w:r>
              <w:r w:rsidRPr="004175C8">
                <w:rPr>
                  <w:color w:val="000000"/>
                  <w:lang w:eastAsia="de-DE"/>
                </w:rPr>
                <w:br/>
              </w:r>
              <w:r w:rsidRPr="004175C8">
                <w:rPr>
                  <w:lang w:eastAsia="de-DE"/>
                </w:rPr>
                <w:t xml:space="preserve">    </w:t>
              </w:r>
              <w:r w:rsidRPr="00A121F0">
                <w:rPr>
                  <w:color w:val="F5844C"/>
                  <w:lang w:eastAsia="de-DE"/>
                </w:rPr>
                <w:t>xmlns:xsi=</w:t>
              </w:r>
              <w:r w:rsidRPr="004175C8">
                <w:rPr>
                  <w:color w:val="993300"/>
                  <w:lang w:eastAsia="de-DE"/>
                </w:rPr>
                <w:t>"http://www.w3.org/2001/XMLSchema-instance"</w:t>
              </w:r>
              <w:r w:rsidRPr="004175C8">
                <w:rPr>
                  <w:color w:val="000000"/>
                  <w:lang w:eastAsia="de-DE"/>
                </w:rPr>
                <w:br/>
              </w:r>
              <w:r w:rsidRPr="004175C8">
                <w:rPr>
                  <w:lang w:eastAsia="de-DE"/>
                </w:rPr>
                <w:t xml:space="preserve">    </w:t>
              </w:r>
              <w:r w:rsidRPr="00A121F0">
                <w:rPr>
                  <w:color w:val="F5844C"/>
                  <w:lang w:eastAsia="de-DE"/>
                </w:rPr>
                <w:t>xmlns=</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w:t>
              </w:r>
              <w:r w:rsidRPr="004175C8">
                <w:rPr>
                  <w:color w:val="000096"/>
                  <w:lang w:eastAsia="de-DE"/>
                </w:rPr>
                <w:t>&gt;</w:t>
              </w:r>
              <w:r w:rsidRPr="004175C8">
                <w:rPr>
                  <w:color w:val="000000"/>
                  <w:lang w:eastAsia="de-DE"/>
                </w:rPr>
                <w:br/>
                <w:t xml:space="preserve">    </w:t>
              </w:r>
              <w:r w:rsidRPr="004175C8">
                <w:rPr>
                  <w:color w:val="000096"/>
                  <w:lang w:eastAsia="de-DE"/>
                </w:rPr>
                <w:t>&lt;ProgramInformation</w:t>
              </w:r>
              <w:r w:rsidRPr="004175C8">
                <w:rPr>
                  <w:lang w:eastAsia="de-DE"/>
                </w:rPr>
                <w:t xml:space="preserve"> </w:t>
              </w:r>
              <w:r w:rsidRPr="00A121F0">
                <w:rPr>
                  <w:color w:val="F5844C"/>
                  <w:lang w:eastAsia="de-DE"/>
                </w:rPr>
                <w:t>moreInformationURL=</w:t>
              </w:r>
              <w:r w:rsidRPr="004175C8">
                <w:rPr>
                  <w:color w:val="993300"/>
                  <w:lang w:eastAsia="de-DE"/>
                </w:rPr>
                <w:t>"http://www.example.com"</w:t>
              </w:r>
              <w:r w:rsidRPr="004175C8">
                <w:rPr>
                  <w:color w:val="000096"/>
                  <w:lang w:eastAsia="de-DE"/>
                </w:rPr>
                <w:t>&gt;</w:t>
              </w:r>
              <w:r w:rsidRPr="004175C8">
                <w:rPr>
                  <w:color w:val="000000"/>
                  <w:lang w:eastAsia="de-DE"/>
                </w:rPr>
                <w:br/>
                <w:t xml:space="preserve">        </w:t>
              </w:r>
              <w:r w:rsidRPr="004175C8">
                <w:rPr>
                  <w:color w:val="000096"/>
                  <w:lang w:eastAsia="de-DE"/>
                </w:rPr>
                <w:t>&lt;Title&gt;</w:t>
              </w:r>
              <w:r w:rsidRPr="004175C8">
                <w:rPr>
                  <w:color w:val="000000"/>
                  <w:lang w:eastAsia="de-DE"/>
                </w:rPr>
                <w:t>Example</w:t>
              </w:r>
              <w:r w:rsidRPr="004175C8">
                <w:rPr>
                  <w:color w:val="000096"/>
                  <w:lang w:eastAsia="de-DE"/>
                </w:rPr>
                <w:t>&lt;/Title&gt;</w:t>
              </w:r>
              <w:r w:rsidRPr="004175C8">
                <w:rPr>
                  <w:color w:val="000000"/>
                  <w:lang w:eastAsia="de-DE"/>
                </w:rPr>
                <w:br/>
                <w:t xml:space="preserve">    </w:t>
              </w:r>
              <w:r w:rsidRPr="004175C8">
                <w:rPr>
                  <w:color w:val="000096"/>
                  <w:lang w:eastAsia="de-DE"/>
                </w:rPr>
                <w:t>&lt;/ProgramInformation&gt;</w:t>
              </w:r>
            </w:ins>
          </w:p>
          <w:p w14:paraId="1D8C0324" w14:textId="71609C6C" w:rsidR="00075A6C" w:rsidRDefault="00075A6C" w:rsidP="006009BA">
            <w:pPr>
              <w:pStyle w:val="PL"/>
              <w:rPr>
                <w:ins w:id="413" w:author="Cloud, Jason" w:date="2025-07-02T17:34:00Z" w16du:dateUtc="2025-07-03T00:34:00Z"/>
              </w:rPr>
            </w:pPr>
            <w:ins w:id="414" w:author="Cloud, Jason" w:date="2025-07-02T17:34:00Z" w16du:dateUtc="2025-07-03T00:34:00Z">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0S"</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ins>
            <w:ins w:id="415" w:author="Cloud, Jason" w:date="2025-07-03T10:49:00Z" w16du:dateUtc="2025-07-03T17:49:00Z">
              <w:r w:rsidR="00C05AE8">
                <w:rPr>
                  <w:color w:val="F5844C"/>
                  <w:lang w:eastAsia="de-DE"/>
                </w:rPr>
                <w:t>lang</w:t>
              </w:r>
              <w:r w:rsidR="00C05AE8" w:rsidRPr="00A121F0">
                <w:rPr>
                  <w:color w:val="F5844C"/>
                  <w:lang w:eastAsia="de-DE"/>
                </w:rPr>
                <w:t>=</w:t>
              </w:r>
            </w:ins>
            <w:ins w:id="416" w:author="Cloud, Jason" w:date="2025-07-02T17:34:00Z" w16du:dateUtc="2025-07-03T00:34:00Z">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s263, samr"</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256"</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1"</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00"</w:t>
              </w:r>
              <w:r w:rsidRPr="004175C8">
                <w:rPr>
                  <w:lang w:eastAsia="de-DE"/>
                </w:rPr>
                <w:t xml:space="preserve"> </w:t>
              </w:r>
              <w:r w:rsidRPr="00A121F0">
                <w:rPr>
                  <w:color w:val="F5844C"/>
                  <w:lang w:eastAsia="de-DE"/>
                </w:rPr>
                <w:t>timescale=</w:t>
              </w:r>
              <w:r w:rsidRPr="004175C8">
                <w:rPr>
                  <w:color w:val="993300"/>
                  <w:lang w:eastAsia="de-DE"/>
                </w:rPr>
                <w:t>"10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128"</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2"</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30S"</w:t>
              </w:r>
              <w:r w:rsidRPr="004175C8">
                <w:rPr>
                  <w:color w:val="000096"/>
                  <w:lang w:eastAsia="de-DE"/>
                </w:rPr>
                <w:t>&gt;</w:t>
              </w:r>
              <w:r w:rsidRPr="004175C8">
                <w:rPr>
                  <w:color w:val="000000"/>
                  <w:lang w:eastAsia="de-DE"/>
                </w:rPr>
                <w:br/>
                <w:t xml:space="preserve">        </w:t>
              </w:r>
              <w:r w:rsidRPr="004175C8">
                <w:rPr>
                  <w:color w:val="000096"/>
                  <w:lang w:eastAsia="de-DE"/>
                </w:rPr>
                <w:t>&lt;SegmentTemplate</w:t>
              </w:r>
              <w:r w:rsidRPr="004175C8">
                <w:rPr>
                  <w:color w:val="000000"/>
                  <w:lang w:eastAsia="de-DE"/>
                </w:rPr>
                <w:br/>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00"/>
                  <w:lang w:eastAsia="de-DE"/>
                </w:rPr>
                <w:br/>
              </w:r>
              <w:r w:rsidRPr="004175C8">
                <w:rPr>
                  <w:lang w:eastAsia="de-DE"/>
                </w:rPr>
                <w:t xml:space="preserve">            </w:t>
              </w:r>
              <w:r w:rsidRPr="00A121F0">
                <w:rPr>
                  <w:color w:val="F5844C"/>
                  <w:lang w:eastAsia="de-DE"/>
                </w:rPr>
                <w:t>initialization=</w:t>
              </w:r>
              <w:r w:rsidRPr="004175C8">
                <w:rPr>
                  <w:color w:val="993300"/>
                  <w:lang w:eastAsia="de-DE"/>
                </w:rPr>
                <w:t>"seg-init-$RepresentationId$.3gp"</w:t>
              </w:r>
              <w:r w:rsidRPr="004175C8">
                <w:rPr>
                  <w:color w:val="000000"/>
                  <w:lang w:eastAsia="de-DE"/>
                </w:rPr>
                <w:br/>
              </w:r>
              <w:r w:rsidRPr="004175C8">
                <w:rPr>
                  <w:lang w:eastAsia="de-DE"/>
                </w:rPr>
                <w:t xml:space="preserve">            </w:t>
              </w:r>
              <w:r w:rsidRPr="00A121F0">
                <w:rPr>
                  <w:color w:val="F5844C"/>
                  <w:lang w:eastAsia="de-DE"/>
                </w:rPr>
                <w:t>media=</w:t>
              </w:r>
              <w:r w:rsidRPr="004175C8">
                <w:rPr>
                  <w:color w:val="993300"/>
                  <w:lang w:eastAsia="de-DE"/>
                </w:rPr>
                <w:t>"http://example.com/$RepresentationId$/$Number$.3gp"</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r w:rsidRPr="00A121F0">
                <w:rPr>
                  <w:color w:val="F5844C"/>
                  <w:lang w:eastAsia="de-DE"/>
                </w:rPr>
                <w:t>lang=</w:t>
              </w:r>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1"</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2"</w:t>
              </w:r>
              <w:r w:rsidRPr="004175C8">
                <w:rPr>
                  <w:color w:val="000096"/>
                  <w:lang w:eastAsia="de-DE"/>
                </w:rPr>
                <w:t>/&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r>
              <w:r w:rsidRPr="004175C8">
                <w:rPr>
                  <w:color w:val="000096"/>
                  <w:lang w:eastAsia="de-DE"/>
                </w:rPr>
                <w:t>&lt;/MPD&gt;</w:t>
              </w:r>
            </w:ins>
          </w:p>
        </w:tc>
      </w:tr>
    </w:tbl>
    <w:p w14:paraId="70AED222" w14:textId="77777777" w:rsidR="00075A6C" w:rsidRDefault="00075A6C" w:rsidP="00075A6C">
      <w:pPr>
        <w:rPr>
          <w:ins w:id="417" w:author="Cloud, Jason" w:date="2025-07-02T17:34:00Z" w16du:dateUtc="2025-07-03T00:34:00Z"/>
        </w:rPr>
      </w:pPr>
    </w:p>
    <w:p w14:paraId="78BD02B4" w14:textId="3260A7EF" w:rsidR="009E6C7B" w:rsidRPr="009225B1" w:rsidRDefault="00E15038" w:rsidP="009225B1">
      <w:pPr>
        <w:pStyle w:val="Heading3"/>
        <w:rPr>
          <w:ins w:id="418" w:author="Cloud, Jason" w:date="2025-07-14T13:34:00Z" w16du:dateUtc="2025-07-14T20:34:00Z"/>
        </w:rPr>
      </w:pPr>
      <w:ins w:id="419" w:author="Cloud, Jason (08/26/2025)" w:date="2025-08-26T15:11:00Z" w16du:dateUtc="2025-08-26T22:11:00Z">
        <w:del w:id="420" w:author="Cloud, Jason (9/4/2025)" w:date="2025-09-04T14:48:00Z" w16du:dateUtc="2025-09-04T21:48:00Z">
          <w:r w:rsidRPr="009225B1" w:rsidDel="009225B1">
            <w:lastRenderedPageBreak/>
            <w:delText>I</w:delText>
          </w:r>
        </w:del>
      </w:ins>
      <w:ins w:id="421" w:author="Cloud, Jason (9/4/2025)" w:date="2025-09-04T14:48:00Z" w16du:dateUtc="2025-09-04T21:48:00Z">
        <w:r w:rsidR="009225B1" w:rsidRPr="009225B1">
          <w:t>H.3</w:t>
        </w:r>
      </w:ins>
      <w:ins w:id="422" w:author="Cloud, Jason" w:date="2025-07-14T13:34:00Z" w16du:dateUtc="2025-07-14T20:34:00Z">
        <w:r w:rsidR="009E6C7B" w:rsidRPr="009225B1">
          <w:t>.2.2</w:t>
        </w:r>
        <w:r w:rsidR="009E6C7B" w:rsidRPr="009225B1">
          <w:tab/>
          <w:t>Single file EFDT example</w:t>
        </w:r>
      </w:ins>
    </w:p>
    <w:p w14:paraId="1FAC6669" w14:textId="5E452359" w:rsidR="00075A6C" w:rsidRDefault="00075A6C" w:rsidP="00063D81">
      <w:pPr>
        <w:keepNext/>
        <w:rPr>
          <w:ins w:id="423" w:author="Cloud, Jason" w:date="2025-07-02T17:34:00Z" w16du:dateUtc="2025-07-03T00:34:00Z"/>
        </w:rPr>
      </w:pPr>
      <w:ins w:id="424" w:author="Cloud, Jason" w:date="2025-07-02T17:34:00Z" w16du:dateUtc="2025-07-03T00:34:00Z">
        <w:r>
          <w:t>The following example shows an EFDT where a single MP4 file is delivered using CMMF</w:t>
        </w:r>
      </w:ins>
      <w:ins w:id="425" w:author="Cloud, Jason" w:date="2025-07-02T17:40:00Z" w16du:dateUtc="2025-07-03T00:40:00Z">
        <w:r>
          <w:t xml:space="preserve"> from three service locations exposed by the 5GMSd</w:t>
        </w:r>
      </w:ins>
      <w:ins w:id="426" w:author="Cloud, Jason" w:date="2025-08-29T13:49:00Z" w16du:dateUtc="2025-08-29T20:49:00Z">
        <w:r w:rsidR="003A4E92">
          <w:t xml:space="preserve"> </w:t>
        </w:r>
      </w:ins>
      <w:ins w:id="427" w:author="Cloud, Jason" w:date="2025-07-02T17:40:00Z" w16du:dateUtc="2025-07-03T00:40:00Z">
        <w:r>
          <w:t>AS at reference point M4d</w:t>
        </w:r>
      </w:ins>
      <w:ins w:id="428" w:author="Cloud, Jason" w:date="2025-07-02T17:34:00Z" w16du:dateUtc="2025-07-03T00:34:00Z">
        <w:r>
          <w:t>.</w:t>
        </w:r>
      </w:ins>
    </w:p>
    <w:p w14:paraId="33E18018" w14:textId="17099267" w:rsidR="00075A6C" w:rsidRDefault="00075A6C" w:rsidP="00075A6C">
      <w:pPr>
        <w:pStyle w:val="TH"/>
        <w:rPr>
          <w:ins w:id="429" w:author="Cloud, Jason" w:date="2025-07-02T17:34:00Z" w16du:dateUtc="2025-07-03T00:34:00Z"/>
        </w:rPr>
      </w:pPr>
      <w:ins w:id="430" w:author="Cloud, Jason" w:date="2025-07-02T17:34:00Z" w16du:dateUtc="2025-07-03T00:34:00Z">
        <w:r>
          <w:t>Listing </w:t>
        </w:r>
      </w:ins>
      <w:ins w:id="431" w:author="Cloud, Jason (08/26/2025)" w:date="2025-08-26T15:11:00Z" w16du:dateUtc="2025-08-26T22:11:00Z">
        <w:del w:id="432" w:author="Cloud, Jason (9/4/2025)" w:date="2025-09-04T14:48:00Z" w16du:dateUtc="2025-09-04T21:48:00Z">
          <w:r w:rsidR="00E15038" w:rsidDel="009225B1">
            <w:delText>I</w:delText>
          </w:r>
        </w:del>
      </w:ins>
      <w:ins w:id="433" w:author="Cloud, Jason (9/4/2025)" w:date="2025-09-04T14:48:00Z" w16du:dateUtc="2025-09-04T21:48:00Z">
        <w:r w:rsidR="009225B1">
          <w:t>H.3</w:t>
        </w:r>
      </w:ins>
      <w:ins w:id="434" w:author="Cloud, Jason" w:date="2025-07-02T17:34:00Z" w16du:dateUtc="2025-07-03T00:34:00Z">
        <w:r>
          <w:t>.2.2-1: Single MP4 CMMF EFDT example</w:t>
        </w:r>
      </w:ins>
    </w:p>
    <w:tbl>
      <w:tblPr>
        <w:tblStyle w:val="TableGrid"/>
        <w:tblW w:w="0" w:type="auto"/>
        <w:tblLook w:val="04A0" w:firstRow="1" w:lastRow="0" w:firstColumn="1" w:lastColumn="0" w:noHBand="0" w:noVBand="1"/>
      </w:tblPr>
      <w:tblGrid>
        <w:gridCol w:w="9629"/>
      </w:tblGrid>
      <w:tr w:rsidR="00075A6C" w14:paraId="39C62664" w14:textId="77777777" w:rsidTr="006009BA">
        <w:trPr>
          <w:ins w:id="435" w:author="Cloud, Jason" w:date="2025-07-02T17:34:00Z"/>
        </w:trPr>
        <w:tc>
          <w:tcPr>
            <w:tcW w:w="9629" w:type="dxa"/>
            <w:shd w:val="clear" w:color="auto" w:fill="D9D9D9"/>
          </w:tcPr>
          <w:p w14:paraId="6CFBEA2A" w14:textId="77777777" w:rsidR="00075A6C" w:rsidRDefault="00075A6C" w:rsidP="00063D81">
            <w:pPr>
              <w:pStyle w:val="PL"/>
              <w:keepNext/>
              <w:rPr>
                <w:ins w:id="436" w:author="Cloud, Jason" w:date="2025-07-02T17:34:00Z" w16du:dateUtc="2025-07-03T00:34:00Z"/>
                <w:color w:val="000096"/>
                <w:lang w:eastAsia="de-DE"/>
              </w:rPr>
            </w:pPr>
            <w:ins w:id="437" w:author="Cloud, Jason" w:date="2025-07-02T17:34:00Z" w16du:dateUtc="2025-07-03T00:34: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1753381C" w14:textId="77777777" w:rsidR="00075A6C" w:rsidRDefault="00075A6C" w:rsidP="006009BA">
            <w:pPr>
              <w:pStyle w:val="PL"/>
              <w:rPr>
                <w:ins w:id="438" w:author="Cloud, Jason" w:date="2025-07-02T17:34:00Z" w16du:dateUtc="2025-07-03T00:34:00Z"/>
                <w:color w:val="000000"/>
                <w:lang w:eastAsia="de-DE"/>
              </w:rPr>
            </w:pPr>
            <w:ins w:id="439" w:author="Cloud, Jason" w:date="2025-07-02T17:34:00Z" w16du:dateUtc="2025-07-03T00:34:00Z">
              <w:r>
                <w:rPr>
                  <w:color w:val="000000"/>
                  <w:lang w:eastAsia="de-DE"/>
                </w:rPr>
                <w:t xml:space="preserve">             </w:t>
              </w:r>
              <w:r w:rsidRPr="00894BA1">
                <w:rPr>
                  <w:color w:val="F5844C"/>
                  <w:lang w:eastAsia="de-DE"/>
                </w:rPr>
                <w:t>xmlns=</w:t>
              </w:r>
              <w:r w:rsidRPr="00FF1F28">
                <w:rPr>
                  <w:color w:val="993200"/>
                  <w:lang w:eastAsia="de-DE"/>
                </w:rPr>
                <w:t>"urn:ETSI:CMMF:2023:FDT"</w:t>
              </w:r>
            </w:ins>
          </w:p>
          <w:p w14:paraId="6E9C3E65" w14:textId="77777777" w:rsidR="00075A6C" w:rsidRDefault="00075A6C" w:rsidP="006009BA">
            <w:pPr>
              <w:pStyle w:val="PL"/>
              <w:rPr>
                <w:ins w:id="440" w:author="Cloud, Jason" w:date="2025-07-02T17:34:00Z" w16du:dateUtc="2025-07-03T00:34:00Z"/>
                <w:color w:val="000000"/>
                <w:lang w:eastAsia="de-DE"/>
              </w:rPr>
            </w:pPr>
            <w:ins w:id="441" w:author="Cloud, Jason" w:date="2025-07-02T17:34:00Z" w16du:dateUtc="2025-07-03T00:34: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7B1299AE" w14:textId="77777777" w:rsidR="00075A6C" w:rsidRDefault="00075A6C" w:rsidP="006009BA">
            <w:pPr>
              <w:pStyle w:val="PL"/>
              <w:rPr>
                <w:ins w:id="442" w:author="Cloud, Jason" w:date="2025-07-02T17:34:00Z" w16du:dateUtc="2025-07-03T00:34:00Z"/>
                <w:color w:val="993300"/>
                <w:lang w:eastAsia="de-DE"/>
              </w:rPr>
            </w:pPr>
            <w:ins w:id="443" w:author="Cloud, Jason" w:date="2025-07-02T17:34:00Z" w16du:dateUtc="2025-07-03T00:34:00Z">
              <w:r>
                <w:rPr>
                  <w:color w:val="000000"/>
                  <w:lang w:eastAsia="de-DE"/>
                </w:rPr>
                <w:t xml:space="preserve">             </w:t>
              </w:r>
              <w:r w:rsidRPr="00894BA1">
                <w:rPr>
                  <w:color w:val="F5844C"/>
                  <w:lang w:eastAsia="de-DE"/>
                </w:rPr>
                <w:t>Expires=</w:t>
              </w:r>
              <w:r w:rsidRPr="004175C8">
                <w:rPr>
                  <w:color w:val="993300"/>
                  <w:lang w:eastAsia="de-DE"/>
                </w:rPr>
                <w:t>"2010-04-07T09:30:47Z"</w:t>
              </w:r>
            </w:ins>
          </w:p>
          <w:p w14:paraId="139EA51F" w14:textId="77777777" w:rsidR="00075A6C" w:rsidRDefault="00075A6C" w:rsidP="006009BA">
            <w:pPr>
              <w:pStyle w:val="PL"/>
              <w:rPr>
                <w:ins w:id="444" w:author="Cloud, Jason" w:date="2025-07-02T17:34:00Z" w16du:dateUtc="2025-07-03T00:34:00Z"/>
                <w:color w:val="993300"/>
                <w:lang w:eastAsia="de-DE"/>
              </w:rPr>
            </w:pPr>
            <w:ins w:id="445" w:author="Cloud, Jason" w:date="2025-07-02T17:34:00Z" w16du:dateUtc="2025-07-03T00:34:00Z">
              <w:r>
                <w:rPr>
                  <w:color w:val="993300"/>
                  <w:lang w:eastAsia="de-DE"/>
                </w:rPr>
                <w:t xml:space="preserve">             </w:t>
              </w:r>
              <w:r w:rsidRPr="00894BA1">
                <w:rPr>
                  <w:color w:val="F5844C"/>
                  <w:lang w:eastAsia="de-DE"/>
                </w:rPr>
                <w:t>Complete=</w:t>
              </w:r>
              <w:r>
                <w:rPr>
                  <w:color w:val="993300"/>
                  <w:lang w:eastAsia="de-DE"/>
                </w:rPr>
                <w:t>"true"</w:t>
              </w:r>
            </w:ins>
          </w:p>
          <w:p w14:paraId="483141F2" w14:textId="77777777" w:rsidR="00075A6C" w:rsidRDefault="00075A6C" w:rsidP="006009BA">
            <w:pPr>
              <w:pStyle w:val="PL"/>
              <w:rPr>
                <w:ins w:id="446" w:author="Cloud, Jason" w:date="2025-07-02T17:34:00Z" w16du:dateUtc="2025-07-03T00:34:00Z"/>
                <w:color w:val="993300"/>
                <w:lang w:eastAsia="de-DE"/>
              </w:rPr>
            </w:pPr>
            <w:ins w:id="447" w:author="Cloud, Jason" w:date="2025-07-02T17:34:00Z" w16du:dateUtc="2025-07-03T00:34:00Z">
              <w:r>
                <w:rPr>
                  <w:color w:val="993300"/>
                  <w:lang w:eastAsia="de-DE"/>
                </w:rPr>
                <w:t xml:space="preserve">             </w:t>
              </w:r>
              <w:r w:rsidRPr="00894BA1">
                <w:rPr>
                  <w:color w:val="F5844C"/>
                  <w:lang w:eastAsia="de-DE"/>
                </w:rPr>
                <w:t>ContentType=</w:t>
              </w:r>
              <w:r>
                <w:rPr>
                  <w:color w:val="993300"/>
                  <w:lang w:eastAsia="de-DE"/>
                </w:rPr>
                <w:t xml:space="preserve">"video/mp4 </w:t>
              </w:r>
              <w:r w:rsidRPr="00616527">
                <w:rPr>
                  <w:color w:val="F5844C"/>
                  <w:lang w:eastAsia="de-DE"/>
                </w:rPr>
                <w:t>codecs=</w:t>
              </w:r>
              <w:r>
                <w:rPr>
                  <w:color w:val="993300"/>
                  <w:lang w:eastAsia="de-DE"/>
                </w:rPr>
                <w:t>"mp4v.20.9, mp4a.E1"</w:t>
              </w:r>
            </w:ins>
          </w:p>
          <w:p w14:paraId="24BBB6C9" w14:textId="77777777" w:rsidR="00075A6C" w:rsidRDefault="00075A6C" w:rsidP="006009BA">
            <w:pPr>
              <w:pStyle w:val="PL"/>
              <w:rPr>
                <w:ins w:id="448" w:author="Cloud, Jason" w:date="2025-07-02T17:34:00Z" w16du:dateUtc="2025-07-03T00:34:00Z"/>
                <w:color w:val="000000"/>
                <w:lang w:eastAsia="de-DE"/>
              </w:rPr>
            </w:pPr>
            <w:ins w:id="449" w:author="Cloud, Jason" w:date="2025-07-02T17:34:00Z" w16du:dateUtc="2025-07-03T00:34: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505FF6A4" w14:textId="77777777" w:rsidR="00075A6C" w:rsidRDefault="00075A6C" w:rsidP="006009BA">
            <w:pPr>
              <w:pStyle w:val="PL"/>
              <w:rPr>
                <w:ins w:id="450" w:author="Cloud, Jason" w:date="2025-07-02T17:34:00Z" w16du:dateUtc="2025-07-03T00:34:00Z"/>
                <w:color w:val="000000"/>
                <w:lang w:eastAsia="de-DE"/>
              </w:rPr>
            </w:pPr>
            <w:ins w:id="451" w:author="Cloud, Jason" w:date="2025-07-02T17:34:00Z" w16du:dateUtc="2025-07-03T00:34: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video.mp4"</w:t>
              </w:r>
            </w:ins>
          </w:p>
          <w:p w14:paraId="0C85BF35" w14:textId="77777777" w:rsidR="00075A6C" w:rsidRDefault="00075A6C" w:rsidP="006009BA">
            <w:pPr>
              <w:pStyle w:val="PL"/>
              <w:rPr>
                <w:ins w:id="452" w:author="Cloud, Jason" w:date="2025-07-02T17:34:00Z" w16du:dateUtc="2025-07-03T00:34:00Z"/>
                <w:color w:val="000000"/>
                <w:lang w:eastAsia="de-DE"/>
              </w:rPr>
            </w:pPr>
            <w:ins w:id="453" w:author="Cloud, Jason" w:date="2025-07-02T17:34:00Z" w16du:dateUtc="2025-07-03T00:34:00Z">
              <w:r>
                <w:rPr>
                  <w:color w:val="000000"/>
                  <w:lang w:eastAsia="de-DE"/>
                </w:rPr>
                <w:t xml:space="preserve">          </w:t>
              </w:r>
              <w:r w:rsidRPr="00894BA1">
                <w:rPr>
                  <w:color w:val="F5844C"/>
                  <w:lang w:eastAsia="de-DE"/>
                </w:rPr>
                <w:t>TOI</w:t>
              </w:r>
              <w:r w:rsidRPr="00B60019">
                <w:rPr>
                  <w:color w:val="F5844C"/>
                  <w:lang w:eastAsia="de-DE"/>
                </w:rPr>
                <w:t>=</w:t>
              </w:r>
              <w:r w:rsidRPr="00B60019">
                <w:rPr>
                  <w:color w:val="993200"/>
                  <w:lang w:eastAsia="de-DE"/>
                </w:rPr>
                <w:t>"0"</w:t>
              </w:r>
            </w:ins>
          </w:p>
          <w:p w14:paraId="02050EA1" w14:textId="77777777" w:rsidR="00075A6C" w:rsidRDefault="00075A6C" w:rsidP="006009BA">
            <w:pPr>
              <w:pStyle w:val="PL"/>
              <w:rPr>
                <w:ins w:id="454" w:author="Cloud, Jason" w:date="2025-07-02T17:34:00Z" w16du:dateUtc="2025-07-03T00:34:00Z"/>
                <w:color w:val="000000"/>
                <w:lang w:eastAsia="de-DE"/>
              </w:rPr>
            </w:pPr>
            <w:ins w:id="455" w:author="Cloud, Jason" w:date="2025-07-02T17:34:00Z" w16du:dateUtc="2025-07-03T00:34:00Z">
              <w:r>
                <w:rPr>
                  <w:color w:val="000000"/>
                  <w:lang w:eastAsia="de-DE"/>
                </w:rPr>
                <w:t xml:space="preserve">          </w:t>
              </w:r>
              <w:r w:rsidRPr="00894BA1">
                <w:rPr>
                  <w:color w:val="F5844C"/>
                  <w:lang w:eastAsia="de-DE"/>
                </w:rPr>
                <w:t>Content-Length=</w:t>
              </w:r>
              <w:r w:rsidRPr="00FF1F28">
                <w:rPr>
                  <w:color w:val="993200"/>
                  <w:lang w:eastAsia="de-DE"/>
                </w:rPr>
                <w:t>"64000"</w:t>
              </w:r>
              <w:r w:rsidRPr="00894BA1">
                <w:rPr>
                  <w:color w:val="000096"/>
                  <w:lang w:eastAsia="de-DE"/>
                </w:rPr>
                <w:t>&gt;</w:t>
              </w:r>
            </w:ins>
          </w:p>
          <w:p w14:paraId="170ED6B6" w14:textId="77777777" w:rsidR="00075A6C" w:rsidRDefault="00075A6C" w:rsidP="006009BA">
            <w:pPr>
              <w:pStyle w:val="PL"/>
              <w:rPr>
                <w:ins w:id="456" w:author="Cloud, Jason" w:date="2025-07-02T17:34:00Z" w16du:dateUtc="2025-07-03T00:34:00Z"/>
                <w:color w:val="000000"/>
                <w:lang w:eastAsia="de-DE"/>
              </w:rPr>
            </w:pPr>
            <w:ins w:id="45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2F4FBBA5" w14:textId="77777777" w:rsidR="00075A6C" w:rsidRDefault="00075A6C" w:rsidP="006009BA">
            <w:pPr>
              <w:pStyle w:val="PL"/>
              <w:rPr>
                <w:ins w:id="458" w:author="Cloud, Jason" w:date="2025-07-02T17:34:00Z" w16du:dateUtc="2025-07-03T00:34:00Z"/>
                <w:color w:val="000000"/>
                <w:lang w:eastAsia="de-DE"/>
              </w:rPr>
            </w:pPr>
            <w:ins w:id="459"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DE63EA" w14:textId="77777777" w:rsidR="00075A6C" w:rsidRDefault="00075A6C" w:rsidP="006009BA">
            <w:pPr>
              <w:pStyle w:val="PL"/>
              <w:rPr>
                <w:ins w:id="460" w:author="Cloud, Jason" w:date="2025-07-02T17:34:00Z" w16du:dateUtc="2025-07-03T00:34:00Z"/>
                <w:color w:val="000000"/>
                <w:lang w:eastAsia="de-DE"/>
              </w:rPr>
            </w:pPr>
            <w:ins w:id="461" w:author="Cloud, Jason" w:date="2025-07-02T17:34:00Z" w16du:dateUtc="2025-07-03T00:34:00Z">
              <w:r>
                <w:rPr>
                  <w:color w:val="000000"/>
                  <w:lang w:eastAsia="de-DE"/>
                </w:rPr>
                <w:t xml:space="preserve">            https://example.com/video.mp4</w:t>
              </w:r>
            </w:ins>
          </w:p>
          <w:p w14:paraId="0EABB99D" w14:textId="77777777" w:rsidR="00075A6C" w:rsidRDefault="00075A6C" w:rsidP="006009BA">
            <w:pPr>
              <w:pStyle w:val="PL"/>
              <w:rPr>
                <w:ins w:id="462" w:author="Cloud, Jason" w:date="2025-07-02T17:34:00Z" w16du:dateUtc="2025-07-03T00:34:00Z"/>
                <w:color w:val="000000"/>
                <w:lang w:eastAsia="de-DE"/>
              </w:rPr>
            </w:pPr>
            <w:ins w:id="463" w:author="Cloud, Jason" w:date="2025-07-02T17:34:00Z" w16du:dateUtc="2025-07-03T00:34:00Z">
              <w:r>
                <w:rPr>
                  <w:color w:val="000000"/>
                  <w:lang w:eastAsia="de-DE"/>
                </w:rPr>
                <w:t xml:space="preserve">        </w:t>
              </w:r>
              <w:r w:rsidRPr="00894BA1">
                <w:rPr>
                  <w:color w:val="000096"/>
                  <w:lang w:eastAsia="de-DE"/>
                </w:rPr>
                <w:t>&lt;/EncodedObjects&gt;</w:t>
              </w:r>
            </w:ins>
          </w:p>
          <w:p w14:paraId="6CFC78F3" w14:textId="77777777" w:rsidR="00075A6C" w:rsidRDefault="00075A6C" w:rsidP="006009BA">
            <w:pPr>
              <w:pStyle w:val="PL"/>
              <w:rPr>
                <w:ins w:id="464" w:author="Cloud, Jason" w:date="2025-07-02T17:34:00Z" w16du:dateUtc="2025-07-03T00:34:00Z"/>
                <w:color w:val="000000"/>
                <w:lang w:eastAsia="de-DE"/>
              </w:rPr>
            </w:pPr>
            <w:ins w:id="46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2CB8F5F8" w14:textId="77777777" w:rsidR="00075A6C" w:rsidRDefault="00075A6C" w:rsidP="006009BA">
            <w:pPr>
              <w:pStyle w:val="PL"/>
              <w:rPr>
                <w:ins w:id="466" w:author="Cloud, Jason" w:date="2025-07-02T17:34:00Z" w16du:dateUtc="2025-07-03T00:34:00Z"/>
                <w:color w:val="000000"/>
                <w:lang w:eastAsia="de-DE"/>
              </w:rPr>
            </w:pPr>
            <w:ins w:id="467"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EC0EFF4" w14:textId="77777777" w:rsidR="00075A6C" w:rsidRDefault="00075A6C" w:rsidP="006009BA">
            <w:pPr>
              <w:pStyle w:val="PL"/>
              <w:rPr>
                <w:ins w:id="468" w:author="Cloud, Jason" w:date="2025-07-02T17:34:00Z" w16du:dateUtc="2025-07-03T00:34:00Z"/>
                <w:color w:val="000000"/>
                <w:lang w:eastAsia="de-DE"/>
              </w:rPr>
            </w:pPr>
            <w:ins w:id="469" w:author="Cloud, Jason" w:date="2025-07-02T17:34:00Z" w16du:dateUtc="2025-07-03T00:34:00Z">
              <w:r>
                <w:rPr>
                  <w:color w:val="000000"/>
                  <w:lang w:eastAsia="de-DE"/>
                </w:rPr>
                <w:t xml:space="preserve">            https://distribution-a.com-provider-service.ms.as.3gppservices.org/cmmf-a/video.mp4</w:t>
              </w:r>
            </w:ins>
          </w:p>
          <w:p w14:paraId="5AC23AB5" w14:textId="77777777" w:rsidR="00075A6C" w:rsidRDefault="00075A6C" w:rsidP="006009BA">
            <w:pPr>
              <w:pStyle w:val="PL"/>
              <w:rPr>
                <w:ins w:id="470" w:author="Cloud, Jason" w:date="2025-07-02T17:34:00Z" w16du:dateUtc="2025-07-03T00:34:00Z"/>
                <w:color w:val="000000"/>
                <w:lang w:eastAsia="de-DE"/>
              </w:rPr>
            </w:pPr>
            <w:ins w:id="471" w:author="Cloud, Jason" w:date="2025-07-02T17:34:00Z" w16du:dateUtc="2025-07-03T00:34:00Z">
              <w:r>
                <w:rPr>
                  <w:color w:val="000000"/>
                  <w:lang w:eastAsia="de-DE"/>
                </w:rPr>
                <w:t xml:space="preserve">        </w:t>
              </w:r>
              <w:r w:rsidRPr="00894BA1">
                <w:rPr>
                  <w:color w:val="000096"/>
                  <w:lang w:eastAsia="de-DE"/>
                </w:rPr>
                <w:t>&lt;/EncodedObjects&gt;</w:t>
              </w:r>
            </w:ins>
          </w:p>
          <w:p w14:paraId="68530E23" w14:textId="77777777" w:rsidR="00075A6C" w:rsidRDefault="00075A6C" w:rsidP="006009BA">
            <w:pPr>
              <w:pStyle w:val="PL"/>
              <w:rPr>
                <w:ins w:id="472" w:author="Cloud, Jason" w:date="2025-07-02T17:34:00Z" w16du:dateUtc="2025-07-03T00:34:00Z"/>
                <w:color w:val="000000"/>
                <w:lang w:eastAsia="de-DE"/>
              </w:rPr>
            </w:pPr>
            <w:ins w:id="47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5552537E" w14:textId="60047560" w:rsidR="00075A6C" w:rsidRDefault="00075A6C" w:rsidP="006009BA">
            <w:pPr>
              <w:pStyle w:val="PL"/>
              <w:rPr>
                <w:ins w:id="474" w:author="Cloud, Jason" w:date="2025-07-02T17:34:00Z" w16du:dateUtc="2025-07-03T00:34:00Z"/>
                <w:color w:val="000000"/>
                <w:lang w:eastAsia="de-DE"/>
              </w:rPr>
            </w:pPr>
            <w:ins w:id="475" w:author="Cloud, Jason" w:date="2025-07-02T17:34:00Z" w16du:dateUtc="2025-07-03T00:34:00Z">
              <w:r>
                <w:rPr>
                  <w:color w:val="000000"/>
                  <w:lang w:eastAsia="de-DE"/>
                </w:rPr>
                <w:t xml:space="preserve">                        </w:t>
              </w:r>
            </w:ins>
            <w:ins w:id="476" w:author="Cloud, Jason" w:date="2025-07-03T10:47:00Z" w16du:dateUtc="2025-07-03T17:47:00Z">
              <w:r w:rsidR="00C05AE8" w:rsidRPr="00894BA1">
                <w:rPr>
                  <w:color w:val="F5844C"/>
                  <w:lang w:eastAsia="de-DE"/>
                </w:rPr>
                <w:t>complete=</w:t>
              </w:r>
            </w:ins>
            <w:ins w:id="477" w:author="Cloud, Jason" w:date="2025-07-02T17:34:00Z" w16du:dateUtc="2025-07-03T00:34:00Z">
              <w:r w:rsidRPr="00FF1F28">
                <w:rPr>
                  <w:color w:val="993200"/>
                  <w:lang w:eastAsia="de-DE"/>
                </w:rPr>
                <w:t>"true"</w:t>
              </w:r>
              <w:r w:rsidRPr="00894BA1">
                <w:rPr>
                  <w:color w:val="000096"/>
                  <w:lang w:eastAsia="de-DE"/>
                </w:rPr>
                <w:t>&gt;</w:t>
              </w:r>
            </w:ins>
          </w:p>
          <w:p w14:paraId="5259EF80" w14:textId="77777777" w:rsidR="00075A6C" w:rsidRDefault="00075A6C" w:rsidP="006009BA">
            <w:pPr>
              <w:pStyle w:val="PL"/>
              <w:rPr>
                <w:ins w:id="478" w:author="Cloud, Jason" w:date="2025-07-02T17:34:00Z" w16du:dateUtc="2025-07-03T00:34:00Z"/>
                <w:color w:val="000000"/>
                <w:lang w:eastAsia="de-DE"/>
              </w:rPr>
            </w:pPr>
            <w:ins w:id="479" w:author="Cloud, Jason" w:date="2025-07-02T17:34:00Z" w16du:dateUtc="2025-07-03T00:34:00Z">
              <w:r>
                <w:rPr>
                  <w:color w:val="000000"/>
                  <w:lang w:eastAsia="de-DE"/>
                </w:rPr>
                <w:t xml:space="preserve">            https://distribution-b.com-provider-service.ms.as.3gppservices.org/cmmf-b/video.mp4</w:t>
              </w:r>
            </w:ins>
          </w:p>
          <w:p w14:paraId="5F45DC76" w14:textId="77777777" w:rsidR="00075A6C" w:rsidRDefault="00075A6C" w:rsidP="006009BA">
            <w:pPr>
              <w:pStyle w:val="PL"/>
              <w:rPr>
                <w:ins w:id="480" w:author="Cloud, Jason" w:date="2025-07-02T17:34:00Z" w16du:dateUtc="2025-07-03T00:34:00Z"/>
                <w:color w:val="000000"/>
                <w:lang w:eastAsia="de-DE"/>
              </w:rPr>
            </w:pPr>
            <w:ins w:id="481" w:author="Cloud, Jason" w:date="2025-07-02T17:34:00Z" w16du:dateUtc="2025-07-03T00:34:00Z">
              <w:r>
                <w:rPr>
                  <w:color w:val="000000"/>
                  <w:lang w:eastAsia="de-DE"/>
                </w:rPr>
                <w:t xml:space="preserve">        </w:t>
              </w:r>
              <w:r w:rsidRPr="00894BA1">
                <w:rPr>
                  <w:color w:val="000096"/>
                  <w:lang w:eastAsia="de-DE"/>
                </w:rPr>
                <w:t>&lt;/EncodedObjects&gt;</w:t>
              </w:r>
            </w:ins>
          </w:p>
          <w:p w14:paraId="16278857" w14:textId="77777777" w:rsidR="00075A6C" w:rsidRDefault="00075A6C" w:rsidP="006009BA">
            <w:pPr>
              <w:pStyle w:val="PL"/>
              <w:rPr>
                <w:ins w:id="482" w:author="Cloud, Jason" w:date="2025-07-02T17:34:00Z" w16du:dateUtc="2025-07-03T00:34:00Z"/>
                <w:color w:val="000000"/>
                <w:lang w:eastAsia="de-DE"/>
              </w:rPr>
            </w:pPr>
            <w:ins w:id="48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05A6338C" w14:textId="77777777" w:rsidR="00075A6C" w:rsidRDefault="00075A6C" w:rsidP="006009BA">
            <w:pPr>
              <w:pStyle w:val="PL"/>
              <w:rPr>
                <w:ins w:id="484" w:author="Cloud, Jason" w:date="2025-07-02T17:34:00Z" w16du:dateUtc="2025-07-03T00:34:00Z"/>
                <w:color w:val="000000"/>
                <w:lang w:eastAsia="de-DE"/>
              </w:rPr>
            </w:pPr>
            <w:ins w:id="485"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4142F57" w14:textId="77777777" w:rsidR="00075A6C" w:rsidRDefault="00075A6C" w:rsidP="006009BA">
            <w:pPr>
              <w:pStyle w:val="PL"/>
              <w:rPr>
                <w:ins w:id="486" w:author="Cloud, Jason" w:date="2025-07-02T17:34:00Z" w16du:dateUtc="2025-07-03T00:34:00Z"/>
                <w:color w:val="000000"/>
                <w:lang w:eastAsia="de-DE"/>
              </w:rPr>
            </w:pPr>
            <w:ins w:id="487" w:author="Cloud, Jason" w:date="2025-07-02T17:34:00Z" w16du:dateUtc="2025-07-03T00:34:00Z">
              <w:r>
                <w:rPr>
                  <w:color w:val="000000"/>
                  <w:lang w:eastAsia="de-DE"/>
                </w:rPr>
                <w:t xml:space="preserve">            https://distribution-c.com-provider-service.ms.as.3gppservices.org/cmmf-c/video.mp4</w:t>
              </w:r>
            </w:ins>
          </w:p>
          <w:p w14:paraId="25690043" w14:textId="77777777" w:rsidR="00075A6C" w:rsidRPr="00894BA1" w:rsidRDefault="00075A6C" w:rsidP="006009BA">
            <w:pPr>
              <w:pStyle w:val="PL"/>
              <w:rPr>
                <w:ins w:id="488" w:author="Cloud, Jason" w:date="2025-07-02T17:34:00Z" w16du:dateUtc="2025-07-03T00:34:00Z"/>
                <w:color w:val="000096"/>
                <w:lang w:eastAsia="de-DE"/>
              </w:rPr>
            </w:pPr>
            <w:ins w:id="489" w:author="Cloud, Jason" w:date="2025-07-02T17:34:00Z" w16du:dateUtc="2025-07-03T00:34:00Z">
              <w:r>
                <w:rPr>
                  <w:color w:val="000000"/>
                  <w:lang w:eastAsia="de-DE"/>
                </w:rPr>
                <w:t xml:space="preserve">        </w:t>
              </w:r>
              <w:r w:rsidRPr="00894BA1">
                <w:rPr>
                  <w:color w:val="000096"/>
                  <w:lang w:eastAsia="de-DE"/>
                </w:rPr>
                <w:t>&lt;/EncodedObjects&gt;</w:t>
              </w:r>
            </w:ins>
          </w:p>
          <w:p w14:paraId="483BD425" w14:textId="77777777" w:rsidR="00075A6C" w:rsidRPr="00894BA1" w:rsidRDefault="00075A6C" w:rsidP="006009BA">
            <w:pPr>
              <w:pStyle w:val="PL"/>
              <w:rPr>
                <w:ins w:id="490" w:author="Cloud, Jason" w:date="2025-07-02T17:34:00Z" w16du:dateUtc="2025-07-03T00:34:00Z"/>
                <w:color w:val="000096"/>
                <w:lang w:eastAsia="de-DE"/>
              </w:rPr>
            </w:pPr>
            <w:ins w:id="491" w:author="Cloud, Jason" w:date="2025-07-02T17:34:00Z" w16du:dateUtc="2025-07-03T00:34:00Z">
              <w:r>
                <w:rPr>
                  <w:color w:val="000000"/>
                  <w:lang w:eastAsia="de-DE"/>
                </w:rPr>
                <w:t xml:space="preserve">    </w:t>
              </w:r>
              <w:r w:rsidRPr="00894BA1">
                <w:rPr>
                  <w:color w:val="000096"/>
                  <w:lang w:eastAsia="de-DE"/>
                </w:rPr>
                <w:t>&lt;/File&gt;</w:t>
              </w:r>
            </w:ins>
          </w:p>
          <w:p w14:paraId="3A46660F" w14:textId="77777777" w:rsidR="00075A6C" w:rsidRPr="00FF1F28" w:rsidRDefault="00075A6C" w:rsidP="006009BA">
            <w:pPr>
              <w:pStyle w:val="PL"/>
              <w:rPr>
                <w:ins w:id="492" w:author="Cloud, Jason" w:date="2025-07-02T17:34:00Z" w16du:dateUtc="2025-07-03T00:34:00Z"/>
                <w:color w:val="000096"/>
                <w:lang w:eastAsia="de-DE"/>
              </w:rPr>
            </w:pPr>
            <w:ins w:id="493" w:author="Cloud, Jason" w:date="2025-07-02T17:34:00Z" w16du:dateUtc="2025-07-03T00:34:00Z">
              <w:r w:rsidRPr="00894BA1">
                <w:rPr>
                  <w:color w:val="000096"/>
                  <w:lang w:eastAsia="de-DE"/>
                </w:rPr>
                <w:t>&lt;/FDTInstance&gt;</w:t>
              </w:r>
            </w:ins>
          </w:p>
        </w:tc>
      </w:tr>
    </w:tbl>
    <w:p w14:paraId="7B42424C" w14:textId="77777777" w:rsidR="00C7364F" w:rsidRPr="00C7364F" w:rsidRDefault="00C7364F" w:rsidP="00C7364F">
      <w:pPr>
        <w:rPr>
          <w:ins w:id="494" w:author="Cloud, Jason (8/26/2025)" w:date="2025-08-29T20:39:00Z" w16du:dateUtc="2025-08-30T03:39:00Z"/>
        </w:rPr>
      </w:pPr>
    </w:p>
    <w:p w14:paraId="39791A45" w14:textId="5D7F92D1" w:rsidR="00ED01DE" w:rsidRDefault="00E15038" w:rsidP="009225B1">
      <w:pPr>
        <w:pStyle w:val="Heading3"/>
        <w:rPr>
          <w:ins w:id="495" w:author="Cloud, Jason" w:date="2025-08-26T13:48:00Z" w16du:dateUtc="2025-08-26T20:48:00Z"/>
        </w:rPr>
      </w:pPr>
      <w:ins w:id="496" w:author="Cloud, Jason (08/26/2025)" w:date="2025-08-26T15:11:00Z" w16du:dateUtc="2025-08-26T22:11:00Z">
        <w:del w:id="497" w:author="Cloud, Jason (9/4/2025)" w:date="2025-09-04T14:48:00Z" w16du:dateUtc="2025-09-04T21:48:00Z">
          <w:r w:rsidDel="009225B1">
            <w:delText>I</w:delText>
          </w:r>
        </w:del>
      </w:ins>
      <w:ins w:id="498" w:author="Cloud, Jason (9/4/2025)" w:date="2025-09-04T14:48:00Z" w16du:dateUtc="2025-09-04T21:48:00Z">
        <w:r w:rsidR="009225B1">
          <w:t>H.3</w:t>
        </w:r>
      </w:ins>
      <w:ins w:id="499" w:author="Cloud, Jason" w:date="2025-08-26T13:48:00Z" w16du:dateUtc="2025-08-26T20:48:00Z">
        <w:r w:rsidR="00ED01DE">
          <w:t>.2</w:t>
        </w:r>
        <w:del w:id="500" w:author="Cloud, Jason (8/26/2025)" w:date="2025-08-29T20:57:00Z" w16du:dateUtc="2025-08-30T03:57:00Z">
          <w:r w:rsidR="00ED01DE" w:rsidDel="00D0550A">
            <w:delText>.2</w:delText>
          </w:r>
        </w:del>
        <w:r w:rsidR="00ED01DE">
          <w:t>.</w:t>
        </w:r>
        <w:del w:id="501" w:author="Cloud, Jason (8/26/2025)" w:date="2025-08-29T20:40:00Z" w16du:dateUtc="2025-08-30T03:40:00Z">
          <w:r w:rsidR="00ED01DE" w:rsidDel="00C7364F">
            <w:delText>3</w:delText>
          </w:r>
        </w:del>
      </w:ins>
      <w:ins w:id="502" w:author="Cloud, Jason (8/26/2025)" w:date="2025-08-29T20:40:00Z" w16du:dateUtc="2025-08-30T03:40:00Z">
        <w:del w:id="503" w:author="Cloud, Jason (9/4/2025)" w:date="2025-09-04T00:58:00Z" w16du:dateUtc="2025-09-04T07:58:00Z">
          <w:r w:rsidR="00C7364F" w:rsidDel="00B6220A">
            <w:delText>4</w:delText>
          </w:r>
        </w:del>
      </w:ins>
      <w:ins w:id="504" w:author="Cloud, Jason (9/4/2025)" w:date="2025-09-04T00:58:00Z" w16du:dateUtc="2025-09-04T07:58:00Z">
        <w:r w:rsidR="00B6220A">
          <w:t>3</w:t>
        </w:r>
      </w:ins>
      <w:ins w:id="505" w:author="Cloud, Jason" w:date="2025-08-26T13:48:00Z" w16du:dateUtc="2025-08-26T20:48:00Z">
        <w:r w:rsidR="00ED01DE">
          <w:tab/>
          <w:t xml:space="preserve">Example EFDT referencing a </w:t>
        </w:r>
        <w:commentRangeStart w:id="506"/>
        <w:r w:rsidR="00ED01DE">
          <w:t>DASH MPD</w:t>
        </w:r>
      </w:ins>
      <w:commentRangeEnd w:id="506"/>
      <w:r w:rsidR="00377CCA">
        <w:rPr>
          <w:rStyle w:val="CommentReference"/>
          <w:rFonts w:ascii="Times New Roman" w:hAnsi="Times New Roman"/>
        </w:rPr>
        <w:commentReference w:id="506"/>
      </w:r>
      <w:ins w:id="507" w:author="Cloud, Jason (8/26/2025)" w:date="2025-08-29T20:20:00Z" w16du:dateUtc="2025-08-30T03:20:00Z">
        <w:del w:id="508" w:author="Richard Bradbury (2025-09-04)" w:date="2025-09-04T09:58:00Z" w16du:dateUtc="2025-09-04T08:58:00Z">
          <w:r w:rsidR="00E9457B" w:rsidDel="00C74FAB">
            <w:delText xml:space="preserve"> example</w:delText>
          </w:r>
        </w:del>
      </w:ins>
    </w:p>
    <w:p w14:paraId="75F1A4B3" w14:textId="387E0B75" w:rsidR="00ED01DE" w:rsidRDefault="00ED01DE" w:rsidP="00ED01DE">
      <w:pPr>
        <w:keepNext/>
        <w:rPr>
          <w:ins w:id="509" w:author="Cloud, Jason" w:date="2025-08-26T13:48:00Z" w16du:dateUtc="2025-08-26T20:48:00Z"/>
        </w:rPr>
      </w:pPr>
      <w:ins w:id="510" w:author="Cloud, Jason" w:date="2025-08-26T13:48:00Z" w16du:dateUtc="2025-08-26T20:48:00Z">
        <w:r>
          <w:t>The following example shows an EFDT where the contents of the presentation described by the MPD shown in listing </w:t>
        </w:r>
      </w:ins>
      <w:ins w:id="511" w:author="Cloud, Jason (08/26/2025)" w:date="2025-08-26T15:11:00Z" w16du:dateUtc="2025-08-26T22:11:00Z">
        <w:del w:id="512" w:author="Cloud, Jason (9/4/2025)" w:date="2025-09-04T14:49:00Z" w16du:dateUtc="2025-09-04T21:49:00Z">
          <w:r w:rsidR="00E15038" w:rsidDel="009225B1">
            <w:delText>I</w:delText>
          </w:r>
        </w:del>
      </w:ins>
      <w:ins w:id="513" w:author="Cloud, Jason (9/4/2025)" w:date="2025-09-04T14:49:00Z" w16du:dateUtc="2025-09-04T21:49:00Z">
        <w:r w:rsidR="009225B1">
          <w:t>H.3</w:t>
        </w:r>
      </w:ins>
      <w:ins w:id="514" w:author="Cloud, Jason" w:date="2025-08-26T13:48:00Z" w16du:dateUtc="2025-08-26T20:48:00Z">
        <w:r w:rsidRPr="009F25E0">
          <w:t>.2.1-1</w:t>
        </w:r>
        <w:r>
          <w:t xml:space="preserve"> are delivered using CMMF. It is assumed that CMMF transport resources for the media resources referenced within the MPD are accessible from three service locations exposed by the 5GMSd AS at reference point M4d.</w:t>
        </w:r>
      </w:ins>
    </w:p>
    <w:p w14:paraId="52486CD9" w14:textId="6A900040" w:rsidR="00ED01DE" w:rsidRDefault="00ED01DE" w:rsidP="00ED01DE">
      <w:pPr>
        <w:keepNext/>
        <w:rPr>
          <w:ins w:id="515" w:author="Cloud, Jason" w:date="2025-08-26T13:48:00Z" w16du:dateUtc="2025-08-26T20:48:00Z"/>
        </w:rPr>
      </w:pPr>
      <w:ins w:id="516" w:author="Cloud, Jason" w:date="2025-08-26T13:48:00Z" w16du:dateUtc="2025-08-26T20:48:00Z">
        <w:r>
          <w:t>In this example, a CMMF</w:t>
        </w:r>
        <w:del w:id="517" w:author="Cloud, Jason (9/4/2025)" w:date="2025-09-04T00:58:00Z" w16du:dateUtc="2025-09-04T07:58:00Z">
          <w:r w:rsidDel="0078169C">
            <w:delText>-enabled</w:delText>
          </w:r>
        </w:del>
        <w:r>
          <w:t xml:space="preserve"> Media Access Client uses the EFDT shown in listing </w:t>
        </w:r>
      </w:ins>
      <w:ins w:id="518" w:author="Cloud, Jason (08/26/2025)" w:date="2025-08-26T15:11:00Z" w16du:dateUtc="2025-08-26T22:11:00Z">
        <w:del w:id="519" w:author="Cloud, Jason (9/4/2025)" w:date="2025-09-04T14:49:00Z" w16du:dateUtc="2025-09-04T21:49:00Z">
          <w:r w:rsidR="00E15038" w:rsidDel="009225B1">
            <w:delText>I</w:delText>
          </w:r>
        </w:del>
      </w:ins>
      <w:ins w:id="520" w:author="Cloud, Jason (9/4/2025)" w:date="2025-09-04T14:49:00Z" w16du:dateUtc="2025-09-04T21:49:00Z">
        <w:r w:rsidR="009225B1">
          <w:t>H.3</w:t>
        </w:r>
      </w:ins>
      <w:ins w:id="521" w:author="Cloud, Jason" w:date="2025-08-26T13:48:00Z" w16du:dateUtc="2025-08-26T20:48:00Z">
        <w:r>
          <w:t>.2</w:t>
        </w:r>
        <w:del w:id="522" w:author="Cloud, Jason (8/26/2025)" w:date="2025-08-29T20:57:00Z" w16du:dateUtc="2025-08-30T03:57:00Z">
          <w:r w:rsidDel="00D0550A">
            <w:delText>.2</w:delText>
          </w:r>
        </w:del>
        <w:r>
          <w:t>.</w:t>
        </w:r>
        <w:del w:id="523" w:author="Cloud, Jason (8/26/2025)" w:date="2025-08-29T20:40:00Z" w16du:dateUtc="2025-08-30T03:40:00Z">
          <w:r w:rsidDel="00C7364F">
            <w:delText>3</w:delText>
          </w:r>
        </w:del>
      </w:ins>
      <w:ins w:id="524" w:author="Cloud, Jason (8/26/2025)" w:date="2025-08-29T20:40:00Z" w16du:dateUtc="2025-08-30T03:40:00Z">
        <w:del w:id="525" w:author="Cloud, Jason (9/4/2025)" w:date="2025-09-04T14:50:00Z" w16du:dateUtc="2025-09-04T21:50:00Z">
          <w:r w:rsidR="00C7364F" w:rsidDel="009225B1">
            <w:delText>4</w:delText>
          </w:r>
        </w:del>
      </w:ins>
      <w:ins w:id="526" w:author="Cloud, Jason (9/4/2025)" w:date="2025-09-04T14:50:00Z" w16du:dateUtc="2025-09-04T21:50:00Z">
        <w:r w:rsidR="009225B1">
          <w:t>3</w:t>
        </w:r>
      </w:ins>
      <w:ins w:id="527" w:author="Cloud, Jason" w:date="2025-08-26T13:48:00Z" w16du:dateUtc="2025-08-26T20:48:00Z">
        <w:r>
          <w:t>-1 combined with the MPD shown in listing </w:t>
        </w:r>
      </w:ins>
      <w:ins w:id="528" w:author="Cloud, Jason (08/26/2025)" w:date="2025-08-26T15:11:00Z" w16du:dateUtc="2025-08-26T22:11:00Z">
        <w:del w:id="529" w:author="Cloud, Jason (9/4/2025)" w:date="2025-09-04T14:49:00Z" w16du:dateUtc="2025-09-04T21:49:00Z">
          <w:r w:rsidR="00E15038" w:rsidDel="009225B1">
            <w:delText>I</w:delText>
          </w:r>
        </w:del>
      </w:ins>
      <w:ins w:id="530" w:author="Cloud, Jason (9/4/2025)" w:date="2025-09-04T14:49:00Z" w16du:dateUtc="2025-09-04T21:49:00Z">
        <w:r w:rsidR="009225B1">
          <w:t>H.3</w:t>
        </w:r>
      </w:ins>
      <w:ins w:id="531" w:author="Cloud, Jason" w:date="2025-08-26T13:48:00Z" w16du:dateUtc="2025-08-26T20:48:00Z">
        <w:r>
          <w:t>.2.1-1 as the Media Player Entry. The EFDT includes a reference to the MPD (</w:t>
        </w:r>
        <w:r w:rsidRPr="008153BB">
          <w:rPr>
            <w:rStyle w:val="XMLElementChar"/>
          </w:rPr>
          <w:t>File</w:t>
        </w:r>
        <w:r>
          <w:t xml:space="preserve"> element with </w:t>
        </w:r>
        <w:r w:rsidRPr="008153BB">
          <w:t>TOI 0</w:t>
        </w:r>
        <w:r>
          <w:t xml:space="preserve">) and references to all segments referenced within the MPD are </w:t>
        </w:r>
        <w:r w:rsidRPr="008153BB">
          <w:t xml:space="preserve">mapped to CMMF </w:t>
        </w:r>
        <w:r>
          <w:t>transport resources</w:t>
        </w:r>
        <w:r w:rsidRPr="008153BB">
          <w:t xml:space="preserve"> </w:t>
        </w:r>
        <w:r>
          <w:t>assigned</w:t>
        </w:r>
        <w:r w:rsidRPr="008153BB">
          <w:t xml:space="preserve"> TOI</w:t>
        </w:r>
        <w:r>
          <w:t xml:space="preserve"> value</w:t>
        </w:r>
        <w:r w:rsidRPr="008153BB">
          <w:t>s 1 through 16.</w:t>
        </w:r>
      </w:ins>
    </w:p>
    <w:p w14:paraId="339F26B0" w14:textId="30262113" w:rsidR="00075A6C" w:rsidRDefault="00075A6C" w:rsidP="00075A6C">
      <w:pPr>
        <w:pStyle w:val="TH"/>
        <w:rPr>
          <w:ins w:id="532" w:author="Cloud, Jason" w:date="2025-07-02T17:34:00Z" w16du:dateUtc="2025-07-03T00:34:00Z"/>
        </w:rPr>
      </w:pPr>
      <w:ins w:id="533" w:author="Cloud, Jason" w:date="2025-07-02T17:34:00Z" w16du:dateUtc="2025-07-03T00:34:00Z">
        <w:r>
          <w:t>Listing </w:t>
        </w:r>
      </w:ins>
      <w:ins w:id="534" w:author="Cloud, Jason (08/26/2025)" w:date="2025-08-26T15:11:00Z" w16du:dateUtc="2025-08-26T22:11:00Z">
        <w:del w:id="535" w:author="Cloud, Jason (9/4/2025)" w:date="2025-09-04T14:49:00Z" w16du:dateUtc="2025-09-04T21:49:00Z">
          <w:r w:rsidR="00E15038" w:rsidDel="009225B1">
            <w:delText>I</w:delText>
          </w:r>
        </w:del>
      </w:ins>
      <w:ins w:id="536" w:author="Cloud, Jason (9/4/2025)" w:date="2025-09-04T14:49:00Z" w16du:dateUtc="2025-09-04T21:49:00Z">
        <w:r w:rsidR="009225B1">
          <w:t>H.3</w:t>
        </w:r>
      </w:ins>
      <w:ins w:id="537" w:author="Cloud, Jason" w:date="2025-07-02T17:34:00Z" w16du:dateUtc="2025-07-03T00:34:00Z">
        <w:r>
          <w:t>.2</w:t>
        </w:r>
        <w:del w:id="538" w:author="Cloud, Jason (8/26/2025)" w:date="2025-08-29T20:57:00Z" w16du:dateUtc="2025-08-30T03:57:00Z">
          <w:r w:rsidDel="00D0550A">
            <w:delText>.2</w:delText>
          </w:r>
        </w:del>
        <w:r>
          <w:t>.</w:t>
        </w:r>
        <w:del w:id="539" w:author="Cloud, Jason (8/26/2025)" w:date="2025-08-29T20:40:00Z" w16du:dateUtc="2025-08-30T03:40:00Z">
          <w:r w:rsidDel="00C7364F">
            <w:delText>3</w:delText>
          </w:r>
        </w:del>
      </w:ins>
      <w:ins w:id="540" w:author="Cloud, Jason (8/26/2025)" w:date="2025-08-29T20:40:00Z" w16du:dateUtc="2025-08-30T03:40:00Z">
        <w:del w:id="541" w:author="Cloud, Jason (9/4/2025)" w:date="2025-09-04T00:58:00Z" w16du:dateUtc="2025-09-04T07:58:00Z">
          <w:r w:rsidR="00C7364F" w:rsidDel="0078169C">
            <w:delText>4</w:delText>
          </w:r>
        </w:del>
      </w:ins>
      <w:ins w:id="542" w:author="Cloud, Jason (9/4/2025)" w:date="2025-09-04T00:58:00Z" w16du:dateUtc="2025-09-04T07:58:00Z">
        <w:r w:rsidR="0078169C">
          <w:t>3</w:t>
        </w:r>
      </w:ins>
      <w:ins w:id="543" w:author="Cloud, Jason" w:date="2025-07-02T17:34:00Z" w16du:dateUtc="2025-07-03T00:34:00Z">
        <w:r>
          <w:t xml:space="preserve">-1: </w:t>
        </w:r>
        <w:del w:id="544" w:author="Richard Bradbury (2025-09-04)" w:date="2025-09-04T09:55:00Z" w16du:dateUtc="2025-09-04T08:55:00Z">
          <w:r w:rsidDel="00377CCA">
            <w:delText xml:space="preserve">MPD </w:delText>
          </w:r>
        </w:del>
        <w:r>
          <w:t>CMMF EFDT example</w:t>
        </w:r>
      </w:ins>
    </w:p>
    <w:tbl>
      <w:tblPr>
        <w:tblStyle w:val="TableGrid"/>
        <w:tblW w:w="0" w:type="auto"/>
        <w:tblLook w:val="04A0" w:firstRow="1" w:lastRow="0" w:firstColumn="1" w:lastColumn="0" w:noHBand="0" w:noVBand="1"/>
      </w:tblPr>
      <w:tblGrid>
        <w:gridCol w:w="9629"/>
      </w:tblGrid>
      <w:tr w:rsidR="00075A6C" w14:paraId="63941333" w14:textId="77777777" w:rsidTr="006009BA">
        <w:trPr>
          <w:ins w:id="545" w:author="Cloud, Jason" w:date="2025-07-02T17:34:00Z"/>
        </w:trPr>
        <w:tc>
          <w:tcPr>
            <w:tcW w:w="9629" w:type="dxa"/>
            <w:shd w:val="clear" w:color="auto" w:fill="D9D9D9"/>
          </w:tcPr>
          <w:p w14:paraId="7B9C01EE" w14:textId="77777777" w:rsidR="00075A6C" w:rsidRDefault="00075A6C" w:rsidP="006009BA">
            <w:pPr>
              <w:pStyle w:val="PL"/>
              <w:rPr>
                <w:ins w:id="546" w:author="Cloud, Jason" w:date="2025-07-02T17:34:00Z" w16du:dateUtc="2025-07-03T00:34:00Z"/>
                <w:color w:val="000096"/>
                <w:lang w:eastAsia="de-DE"/>
              </w:rPr>
            </w:pPr>
            <w:ins w:id="547" w:author="Cloud, Jason" w:date="2025-07-02T17:34:00Z" w16du:dateUtc="2025-07-03T00:34: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2B02F90E" w14:textId="77777777" w:rsidR="00075A6C" w:rsidRDefault="00075A6C" w:rsidP="006009BA">
            <w:pPr>
              <w:pStyle w:val="PL"/>
              <w:rPr>
                <w:ins w:id="548" w:author="Cloud, Jason" w:date="2025-07-02T17:34:00Z" w16du:dateUtc="2025-07-03T00:34:00Z"/>
                <w:color w:val="000000"/>
                <w:lang w:eastAsia="de-DE"/>
              </w:rPr>
            </w:pPr>
            <w:ins w:id="549" w:author="Cloud, Jason" w:date="2025-07-02T17:34:00Z" w16du:dateUtc="2025-07-03T00:34:00Z">
              <w:r>
                <w:rPr>
                  <w:color w:val="000000"/>
                  <w:lang w:eastAsia="de-DE"/>
                </w:rPr>
                <w:t xml:space="preserve">             </w:t>
              </w:r>
              <w:r w:rsidRPr="00894BA1">
                <w:rPr>
                  <w:color w:val="F5844C"/>
                  <w:lang w:eastAsia="de-DE"/>
                </w:rPr>
                <w:t>xmlns=</w:t>
              </w:r>
              <w:r w:rsidRPr="00FF1F28">
                <w:rPr>
                  <w:color w:val="993200"/>
                  <w:lang w:eastAsia="de-DE"/>
                </w:rPr>
                <w:t>"urn:ETSI:CMMF:2023:FDT"</w:t>
              </w:r>
            </w:ins>
          </w:p>
          <w:p w14:paraId="2C194FA6" w14:textId="77777777" w:rsidR="00075A6C" w:rsidRDefault="00075A6C" w:rsidP="006009BA">
            <w:pPr>
              <w:pStyle w:val="PL"/>
              <w:rPr>
                <w:ins w:id="550" w:author="Cloud, Jason" w:date="2025-07-02T17:34:00Z" w16du:dateUtc="2025-07-03T00:34:00Z"/>
                <w:color w:val="000000"/>
                <w:lang w:eastAsia="de-DE"/>
              </w:rPr>
            </w:pPr>
            <w:ins w:id="551" w:author="Cloud, Jason" w:date="2025-07-02T17:34:00Z" w16du:dateUtc="2025-07-03T00:34: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62116AAB" w14:textId="77777777" w:rsidR="00075A6C" w:rsidRDefault="00075A6C" w:rsidP="006009BA">
            <w:pPr>
              <w:pStyle w:val="PL"/>
              <w:rPr>
                <w:ins w:id="552" w:author="Cloud, Jason" w:date="2025-07-02T17:34:00Z" w16du:dateUtc="2025-07-03T00:34:00Z"/>
                <w:color w:val="993300"/>
                <w:lang w:eastAsia="de-DE"/>
              </w:rPr>
            </w:pPr>
            <w:ins w:id="553" w:author="Cloud, Jason" w:date="2025-07-02T17:34:00Z" w16du:dateUtc="2025-07-03T00:34:00Z">
              <w:r>
                <w:rPr>
                  <w:color w:val="000000"/>
                  <w:lang w:eastAsia="de-DE"/>
                </w:rPr>
                <w:t xml:space="preserve">             </w:t>
              </w:r>
              <w:r w:rsidRPr="00894BA1">
                <w:rPr>
                  <w:color w:val="F5844C"/>
                  <w:lang w:eastAsia="de-DE"/>
                </w:rPr>
                <w:t>Expires=</w:t>
              </w:r>
              <w:r w:rsidRPr="004175C8">
                <w:rPr>
                  <w:color w:val="993300"/>
                  <w:lang w:eastAsia="de-DE"/>
                </w:rPr>
                <w:t>"2010-04-07T09:30:47Z"</w:t>
              </w:r>
            </w:ins>
          </w:p>
          <w:p w14:paraId="51361A61" w14:textId="77777777" w:rsidR="00075A6C" w:rsidRDefault="00075A6C" w:rsidP="006009BA">
            <w:pPr>
              <w:pStyle w:val="PL"/>
              <w:rPr>
                <w:ins w:id="554" w:author="Cloud, Jason" w:date="2025-07-02T17:34:00Z" w16du:dateUtc="2025-07-03T00:34:00Z"/>
                <w:color w:val="993300"/>
                <w:lang w:eastAsia="de-DE"/>
              </w:rPr>
            </w:pPr>
            <w:ins w:id="555" w:author="Cloud, Jason" w:date="2025-07-02T17:34:00Z" w16du:dateUtc="2025-07-03T00:34:00Z">
              <w:r>
                <w:rPr>
                  <w:color w:val="993300"/>
                  <w:lang w:eastAsia="de-DE"/>
                </w:rPr>
                <w:t xml:space="preserve">             </w:t>
              </w:r>
              <w:r w:rsidRPr="00894BA1">
                <w:rPr>
                  <w:color w:val="F5844C"/>
                  <w:lang w:eastAsia="de-DE"/>
                </w:rPr>
                <w:t>Complete=</w:t>
              </w:r>
              <w:r>
                <w:rPr>
                  <w:color w:val="993300"/>
                  <w:lang w:eastAsia="de-DE"/>
                </w:rPr>
                <w:t>"true"</w:t>
              </w:r>
            </w:ins>
          </w:p>
          <w:p w14:paraId="239EE989" w14:textId="77777777" w:rsidR="00075A6C" w:rsidRDefault="00075A6C" w:rsidP="006009BA">
            <w:pPr>
              <w:pStyle w:val="PL"/>
              <w:rPr>
                <w:ins w:id="556" w:author="Cloud, Jason" w:date="2025-07-02T17:44:00Z" w16du:dateUtc="2025-07-03T00:44:00Z"/>
                <w:color w:val="000096"/>
                <w:lang w:eastAsia="de-DE"/>
              </w:rPr>
            </w:pPr>
            <w:ins w:id="557" w:author="Cloud, Jason" w:date="2025-07-02T17:34:00Z" w16du:dateUtc="2025-07-03T00:34: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4A5A2EED" w14:textId="77112237" w:rsidR="00075A6C" w:rsidRDefault="00075A6C" w:rsidP="00075A6C">
            <w:pPr>
              <w:pStyle w:val="PL"/>
              <w:rPr>
                <w:ins w:id="558" w:author="Cloud, Jason" w:date="2025-07-02T17:44:00Z" w16du:dateUtc="2025-07-03T00:44:00Z"/>
                <w:color w:val="000000"/>
                <w:lang w:eastAsia="de-DE"/>
              </w:rPr>
            </w:pPr>
            <w:ins w:id="559" w:author="Cloud, Jason" w:date="2025-07-02T17:44:00Z" w16du:dateUtc="2025-07-03T00:44:00Z">
              <w:r>
                <w:rPr>
                  <w:color w:val="000096"/>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0"</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ins>
            <w:ins w:id="560" w:author="Cloud, Jason" w:date="2025-07-02T17:45:00Z" w16du:dateUtc="2025-07-03T00:45:00Z">
              <w:r>
                <w:rPr>
                  <w:color w:val="993200"/>
                  <w:lang w:eastAsia="de-DE"/>
                </w:rPr>
                <w:t>manifest.mpd</w:t>
              </w:r>
            </w:ins>
            <w:ins w:id="561" w:author="Cloud, Jason" w:date="2025-07-02T17:44:00Z" w16du:dateUtc="2025-07-03T00:44:00Z">
              <w:r w:rsidRPr="00FF1F28">
                <w:rPr>
                  <w:color w:val="993200"/>
                  <w:lang w:eastAsia="de-DE"/>
                </w:rPr>
                <w:t>"</w:t>
              </w:r>
              <w:r w:rsidRPr="00894BA1">
                <w:rPr>
                  <w:color w:val="000096"/>
                  <w:lang w:eastAsia="de-DE"/>
                </w:rPr>
                <w:t>&gt;</w:t>
              </w:r>
            </w:ins>
          </w:p>
          <w:p w14:paraId="00C71058" w14:textId="77777777" w:rsidR="00075A6C" w:rsidRDefault="00075A6C" w:rsidP="00075A6C">
            <w:pPr>
              <w:pStyle w:val="PL"/>
              <w:rPr>
                <w:ins w:id="562" w:author="Cloud, Jason" w:date="2025-07-02T17:44:00Z" w16du:dateUtc="2025-07-03T00:44:00Z"/>
                <w:color w:val="000000"/>
                <w:lang w:eastAsia="de-DE"/>
              </w:rPr>
            </w:pPr>
            <w:ins w:id="563" w:author="Cloud, Jason" w:date="2025-07-02T17:44:00Z" w16du:dateUtc="2025-07-03T00:4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6FCAB610" w14:textId="77777777" w:rsidR="00075A6C" w:rsidRDefault="00075A6C" w:rsidP="00075A6C">
            <w:pPr>
              <w:pStyle w:val="PL"/>
              <w:rPr>
                <w:ins w:id="564" w:author="Cloud, Jason" w:date="2025-07-02T17:44:00Z" w16du:dateUtc="2025-07-03T00:44:00Z"/>
                <w:color w:val="000000"/>
                <w:lang w:eastAsia="de-DE"/>
              </w:rPr>
            </w:pPr>
            <w:ins w:id="565" w:author="Cloud, Jason" w:date="2025-07-02T17:44:00Z" w16du:dateUtc="2025-07-03T00:4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EB7898F" w14:textId="6B7EE6A6" w:rsidR="00075A6C" w:rsidRDefault="00075A6C" w:rsidP="00075A6C">
            <w:pPr>
              <w:pStyle w:val="PL"/>
              <w:rPr>
                <w:ins w:id="566" w:author="Cloud, Jason" w:date="2025-07-02T17:44:00Z" w16du:dateUtc="2025-07-03T00:44:00Z"/>
                <w:color w:val="000000"/>
                <w:lang w:eastAsia="de-DE"/>
              </w:rPr>
            </w:pPr>
            <w:ins w:id="567" w:author="Cloud, Jason" w:date="2025-07-02T17:44:00Z" w16du:dateUtc="2025-07-03T00:44:00Z">
              <w:r>
                <w:rPr>
                  <w:color w:val="000000"/>
                  <w:lang w:eastAsia="de-DE"/>
                </w:rPr>
                <w:t xml:space="preserve">            https://</w:t>
              </w:r>
            </w:ins>
            <w:ins w:id="568" w:author="Cloud, Jason" w:date="2025-07-02T17:46:00Z" w16du:dateUtc="2025-07-03T00:46:00Z">
              <w:r>
                <w:rPr>
                  <w:color w:val="000000"/>
                  <w:lang w:eastAsia="de-DE"/>
                </w:rPr>
                <w:t>distribution-a.com-provider-service.ms.as.3gppservices.org/manifest.mpd</w:t>
              </w:r>
            </w:ins>
          </w:p>
          <w:p w14:paraId="72252104" w14:textId="77777777" w:rsidR="00075A6C" w:rsidRDefault="00075A6C" w:rsidP="00075A6C">
            <w:pPr>
              <w:pStyle w:val="PL"/>
              <w:rPr>
                <w:ins w:id="569" w:author="Cloud, Jason" w:date="2025-07-02T17:46:00Z" w16du:dateUtc="2025-07-03T00:46:00Z"/>
                <w:color w:val="000096"/>
                <w:lang w:eastAsia="de-DE"/>
              </w:rPr>
            </w:pPr>
            <w:ins w:id="570" w:author="Cloud, Jason" w:date="2025-07-02T17:44:00Z" w16du:dateUtc="2025-07-03T00:44:00Z">
              <w:r>
                <w:rPr>
                  <w:color w:val="000000"/>
                  <w:lang w:eastAsia="de-DE"/>
                </w:rPr>
                <w:t xml:space="preserve">        </w:t>
              </w:r>
              <w:r w:rsidRPr="00894BA1">
                <w:rPr>
                  <w:color w:val="000096"/>
                  <w:lang w:eastAsia="de-DE"/>
                </w:rPr>
                <w:t>&lt;/EncodedObjects&gt;</w:t>
              </w:r>
            </w:ins>
          </w:p>
          <w:p w14:paraId="01222F35" w14:textId="4A5C9A96" w:rsidR="00075A6C" w:rsidRDefault="00075A6C" w:rsidP="00075A6C">
            <w:pPr>
              <w:pStyle w:val="PL"/>
              <w:rPr>
                <w:ins w:id="571" w:author="Cloud, Jason" w:date="2025-07-02T17:46:00Z" w16du:dateUtc="2025-07-03T00:46:00Z"/>
                <w:color w:val="000000"/>
                <w:lang w:eastAsia="de-DE"/>
              </w:rPr>
            </w:pPr>
            <w:ins w:id="572" w:author="Cloud, Jason" w:date="2025-07-02T17:46:00Z" w16du:dateUtc="2025-07-03T00:46:00Z">
              <w:r>
                <w:rPr>
                  <w:color w:val="000096"/>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1779ACDE" w14:textId="77777777" w:rsidR="00075A6C" w:rsidRDefault="00075A6C" w:rsidP="00075A6C">
            <w:pPr>
              <w:pStyle w:val="PL"/>
              <w:rPr>
                <w:ins w:id="573" w:author="Cloud, Jason" w:date="2025-07-02T17:46:00Z" w16du:dateUtc="2025-07-03T00:46:00Z"/>
                <w:color w:val="000000"/>
                <w:lang w:eastAsia="de-DE"/>
              </w:rPr>
            </w:pPr>
            <w:ins w:id="574" w:author="Cloud, Jason" w:date="2025-07-02T17:46:00Z" w16du:dateUtc="2025-07-03T00:46: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1E9855C" w14:textId="6FA09F4E" w:rsidR="00075A6C" w:rsidRDefault="00075A6C" w:rsidP="00075A6C">
            <w:pPr>
              <w:pStyle w:val="PL"/>
              <w:rPr>
                <w:ins w:id="575" w:author="Cloud, Jason" w:date="2025-07-02T17:46:00Z" w16du:dateUtc="2025-07-03T00:46:00Z"/>
                <w:color w:val="000000"/>
                <w:lang w:eastAsia="de-DE"/>
              </w:rPr>
            </w:pPr>
            <w:ins w:id="576" w:author="Cloud, Jason" w:date="2025-07-02T17:46:00Z" w16du:dateUtc="2025-07-03T00:46:00Z">
              <w:r>
                <w:rPr>
                  <w:color w:val="000000"/>
                  <w:lang w:eastAsia="de-DE"/>
                </w:rPr>
                <w:t xml:space="preserve">            https://distribution-b.com-provider-service.ms.as.3gppservices.org/manifest.mpd</w:t>
              </w:r>
            </w:ins>
          </w:p>
          <w:p w14:paraId="66ADEF0D" w14:textId="77777777" w:rsidR="00075A6C" w:rsidRDefault="00075A6C" w:rsidP="00075A6C">
            <w:pPr>
              <w:pStyle w:val="PL"/>
              <w:rPr>
                <w:ins w:id="577" w:author="Cloud, Jason" w:date="2025-07-02T17:46:00Z" w16du:dateUtc="2025-07-03T00:46:00Z"/>
                <w:color w:val="000000"/>
                <w:lang w:eastAsia="de-DE"/>
              </w:rPr>
            </w:pPr>
            <w:ins w:id="578" w:author="Cloud, Jason" w:date="2025-07-02T17:46:00Z" w16du:dateUtc="2025-07-03T00:46:00Z">
              <w:r>
                <w:rPr>
                  <w:color w:val="000000"/>
                  <w:lang w:eastAsia="de-DE"/>
                </w:rPr>
                <w:t xml:space="preserve">        </w:t>
              </w:r>
              <w:r w:rsidRPr="00894BA1">
                <w:rPr>
                  <w:color w:val="000096"/>
                  <w:lang w:eastAsia="de-DE"/>
                </w:rPr>
                <w:t>&lt;/EncodedObjects&gt;</w:t>
              </w:r>
            </w:ins>
          </w:p>
          <w:p w14:paraId="42A85BA9" w14:textId="4E0FB896" w:rsidR="00075A6C" w:rsidRDefault="00075A6C" w:rsidP="00075A6C">
            <w:pPr>
              <w:pStyle w:val="PL"/>
              <w:rPr>
                <w:ins w:id="579" w:author="Cloud, Jason" w:date="2025-07-02T17:47:00Z" w16du:dateUtc="2025-07-03T00:47:00Z"/>
                <w:color w:val="000000"/>
                <w:lang w:eastAsia="de-DE"/>
              </w:rPr>
            </w:pPr>
            <w:ins w:id="580" w:author="Cloud, Jason" w:date="2025-07-02T17:47:00Z" w16du:dateUtc="2025-07-03T00:47:00Z">
              <w:r>
                <w:rPr>
                  <w:color w:val="000096"/>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4FD13C88" w14:textId="77777777" w:rsidR="00075A6C" w:rsidRDefault="00075A6C" w:rsidP="00075A6C">
            <w:pPr>
              <w:pStyle w:val="PL"/>
              <w:rPr>
                <w:ins w:id="581" w:author="Cloud, Jason" w:date="2025-07-02T17:47:00Z" w16du:dateUtc="2025-07-03T00:47:00Z"/>
                <w:color w:val="000000"/>
                <w:lang w:eastAsia="de-DE"/>
              </w:rPr>
            </w:pPr>
            <w:ins w:id="582" w:author="Cloud, Jason" w:date="2025-07-02T17:47:00Z" w16du:dateUtc="2025-07-03T00:47: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90C1AF4" w14:textId="60BABC3B" w:rsidR="00075A6C" w:rsidRDefault="00075A6C" w:rsidP="00075A6C">
            <w:pPr>
              <w:pStyle w:val="PL"/>
              <w:rPr>
                <w:ins w:id="583" w:author="Cloud, Jason" w:date="2025-07-02T17:47:00Z" w16du:dateUtc="2025-07-03T00:47:00Z"/>
                <w:color w:val="000000"/>
                <w:lang w:eastAsia="de-DE"/>
              </w:rPr>
            </w:pPr>
            <w:ins w:id="584" w:author="Cloud, Jason" w:date="2025-07-02T17:47:00Z" w16du:dateUtc="2025-07-03T00:47:00Z">
              <w:r>
                <w:rPr>
                  <w:color w:val="000000"/>
                  <w:lang w:eastAsia="de-DE"/>
                </w:rPr>
                <w:t xml:space="preserve">            https://distribution-c.com-provider-service.ms.as.3gppservices.org/manifest.mpd</w:t>
              </w:r>
            </w:ins>
          </w:p>
          <w:p w14:paraId="5072CB8C" w14:textId="77777777" w:rsidR="00075A6C" w:rsidRDefault="00075A6C" w:rsidP="00075A6C">
            <w:pPr>
              <w:pStyle w:val="PL"/>
              <w:rPr>
                <w:ins w:id="585" w:author="Cloud, Jason" w:date="2025-07-02T17:47:00Z" w16du:dateUtc="2025-07-03T00:47:00Z"/>
                <w:color w:val="000000"/>
                <w:lang w:eastAsia="de-DE"/>
              </w:rPr>
            </w:pPr>
            <w:ins w:id="586" w:author="Cloud, Jason" w:date="2025-07-02T17:47:00Z" w16du:dateUtc="2025-07-03T00:47:00Z">
              <w:r>
                <w:rPr>
                  <w:color w:val="000000"/>
                  <w:lang w:eastAsia="de-DE"/>
                </w:rPr>
                <w:t xml:space="preserve">        </w:t>
              </w:r>
              <w:r w:rsidRPr="00894BA1">
                <w:rPr>
                  <w:color w:val="000096"/>
                  <w:lang w:eastAsia="de-DE"/>
                </w:rPr>
                <w:t>&lt;/EncodedObjects&gt;</w:t>
              </w:r>
            </w:ins>
          </w:p>
          <w:p w14:paraId="68EF4CAA" w14:textId="3FBE8C0C" w:rsidR="00075A6C" w:rsidRPr="00075A6C" w:rsidRDefault="00075A6C" w:rsidP="006009BA">
            <w:pPr>
              <w:pStyle w:val="PL"/>
              <w:rPr>
                <w:ins w:id="587" w:author="Cloud, Jason" w:date="2025-07-02T17:34:00Z" w16du:dateUtc="2025-07-03T00:34:00Z"/>
                <w:color w:val="000096"/>
                <w:lang w:eastAsia="de-DE"/>
              </w:rPr>
            </w:pPr>
            <w:ins w:id="588" w:author="Cloud, Jason" w:date="2025-07-02T17:44:00Z" w16du:dateUtc="2025-07-03T00:44:00Z">
              <w:r>
                <w:rPr>
                  <w:color w:val="000000"/>
                  <w:lang w:eastAsia="de-DE"/>
                </w:rPr>
                <w:t xml:space="preserve">    </w:t>
              </w:r>
              <w:r w:rsidRPr="00894BA1">
                <w:rPr>
                  <w:color w:val="000096"/>
                  <w:lang w:eastAsia="de-DE"/>
                </w:rPr>
                <w:t>&lt;/File&gt;</w:t>
              </w:r>
            </w:ins>
          </w:p>
          <w:p w14:paraId="07DC89BB" w14:textId="0F29460A" w:rsidR="00075A6C" w:rsidRDefault="00075A6C" w:rsidP="006009BA">
            <w:pPr>
              <w:pStyle w:val="PL"/>
              <w:rPr>
                <w:ins w:id="589" w:author="Cloud, Jason" w:date="2025-07-02T17:34:00Z" w16du:dateUtc="2025-07-03T00:34:00Z"/>
                <w:color w:val="000000"/>
                <w:lang w:eastAsia="de-DE"/>
              </w:rPr>
            </w:pPr>
            <w:ins w:id="590" w:author="Cloud, Jason" w:date="2025-07-02T17:34:00Z" w16du:dateUtc="2025-07-03T00:34:00Z">
              <w:r>
                <w:rPr>
                  <w:color w:val="000000"/>
                  <w:lang w:eastAsia="de-DE"/>
                </w:rPr>
                <w:lastRenderedPageBreak/>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591" w:author="Cloud, Jason" w:date="2025-07-02T17:47:00Z" w16du:dateUtc="2025-07-03T00:47:00Z">
              <w:r w:rsidR="00864448">
                <w:rPr>
                  <w:color w:val="993200"/>
                  <w:lang w:eastAsia="de-DE"/>
                </w:rPr>
                <w:t>1</w:t>
              </w:r>
            </w:ins>
            <w:ins w:id="592"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1/seg-init.3gp</w:t>
              </w:r>
              <w:r w:rsidRPr="00FF1F28">
                <w:rPr>
                  <w:color w:val="993200"/>
                  <w:lang w:eastAsia="de-DE"/>
                </w:rPr>
                <w:t>"</w:t>
              </w:r>
              <w:r w:rsidRPr="00894BA1">
                <w:rPr>
                  <w:color w:val="000096"/>
                  <w:lang w:eastAsia="de-DE"/>
                </w:rPr>
                <w:t>&gt;</w:t>
              </w:r>
            </w:ins>
          </w:p>
          <w:p w14:paraId="329C8C59" w14:textId="77777777" w:rsidR="00075A6C" w:rsidRDefault="00075A6C" w:rsidP="006009BA">
            <w:pPr>
              <w:pStyle w:val="PL"/>
              <w:rPr>
                <w:ins w:id="593" w:author="Cloud, Jason" w:date="2025-07-02T17:34:00Z" w16du:dateUtc="2025-07-03T00:34:00Z"/>
                <w:color w:val="000000"/>
                <w:lang w:eastAsia="de-DE"/>
              </w:rPr>
            </w:pPr>
            <w:ins w:id="59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3AC0FBC3" w14:textId="77777777" w:rsidR="00075A6C" w:rsidRDefault="00075A6C" w:rsidP="006009BA">
            <w:pPr>
              <w:pStyle w:val="PL"/>
              <w:rPr>
                <w:ins w:id="595" w:author="Cloud, Jason" w:date="2025-07-02T17:34:00Z" w16du:dateUtc="2025-07-03T00:34:00Z"/>
                <w:color w:val="000000"/>
                <w:lang w:eastAsia="de-DE"/>
              </w:rPr>
            </w:pPr>
            <w:ins w:id="596"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88741FB" w14:textId="77777777" w:rsidR="00075A6C" w:rsidRDefault="00075A6C" w:rsidP="006009BA">
            <w:pPr>
              <w:pStyle w:val="PL"/>
              <w:rPr>
                <w:ins w:id="597" w:author="Cloud, Jason" w:date="2025-07-02T17:34:00Z" w16du:dateUtc="2025-07-03T00:34:00Z"/>
                <w:color w:val="000000"/>
                <w:lang w:eastAsia="de-DE"/>
              </w:rPr>
            </w:pPr>
            <w:ins w:id="598" w:author="Cloud, Jason" w:date="2025-07-02T17:34:00Z" w16du:dateUtc="2025-07-03T00:34:00Z">
              <w:r>
                <w:rPr>
                  <w:color w:val="000000"/>
                  <w:lang w:eastAsia="de-DE"/>
                </w:rPr>
                <w:t xml:space="preserve">            https://example.com/rep1/seg-init.3gp</w:t>
              </w:r>
            </w:ins>
          </w:p>
          <w:p w14:paraId="17FB015E" w14:textId="77777777" w:rsidR="00075A6C" w:rsidRDefault="00075A6C" w:rsidP="006009BA">
            <w:pPr>
              <w:pStyle w:val="PL"/>
              <w:rPr>
                <w:ins w:id="599" w:author="Cloud, Jason" w:date="2025-07-02T17:34:00Z" w16du:dateUtc="2025-07-03T00:34:00Z"/>
                <w:color w:val="000000"/>
                <w:lang w:eastAsia="de-DE"/>
              </w:rPr>
            </w:pPr>
            <w:ins w:id="600" w:author="Cloud, Jason" w:date="2025-07-02T17:34:00Z" w16du:dateUtc="2025-07-03T00:34:00Z">
              <w:r>
                <w:rPr>
                  <w:color w:val="000000"/>
                  <w:lang w:eastAsia="de-DE"/>
                </w:rPr>
                <w:t xml:space="preserve">        </w:t>
              </w:r>
              <w:r w:rsidRPr="00894BA1">
                <w:rPr>
                  <w:color w:val="000096"/>
                  <w:lang w:eastAsia="de-DE"/>
                </w:rPr>
                <w:t>&lt;/EncodedObjects&gt;</w:t>
              </w:r>
            </w:ins>
          </w:p>
          <w:p w14:paraId="13703C0F" w14:textId="77777777" w:rsidR="00075A6C" w:rsidRDefault="00075A6C" w:rsidP="006009BA">
            <w:pPr>
              <w:pStyle w:val="PL"/>
              <w:rPr>
                <w:ins w:id="601" w:author="Cloud, Jason" w:date="2025-07-02T17:34:00Z" w16du:dateUtc="2025-07-03T00:34:00Z"/>
                <w:color w:val="000000"/>
                <w:lang w:eastAsia="de-DE"/>
              </w:rPr>
            </w:pPr>
            <w:ins w:id="60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3BCB4CF" w14:textId="77777777" w:rsidR="00075A6C" w:rsidRDefault="00075A6C" w:rsidP="006009BA">
            <w:pPr>
              <w:pStyle w:val="PL"/>
              <w:rPr>
                <w:ins w:id="603" w:author="Cloud, Jason" w:date="2025-07-02T17:34:00Z" w16du:dateUtc="2025-07-03T00:34:00Z"/>
                <w:color w:val="000000"/>
                <w:lang w:eastAsia="de-DE"/>
              </w:rPr>
            </w:pPr>
            <w:ins w:id="604" w:author="Cloud, Jason" w:date="2025-07-02T17:34:00Z" w16du:dateUtc="2025-07-03T00:34:00Z">
              <w:r>
                <w:rPr>
                  <w:color w:val="000000"/>
                  <w:lang w:eastAsia="de-DE"/>
                </w:rPr>
                <w:t xml:space="preserve">            https://distribution-a.com-provider-service.ms.as.3gppservices.org/rep1/cmmf-a</w:t>
              </w:r>
            </w:ins>
          </w:p>
          <w:p w14:paraId="09714D3B" w14:textId="77777777" w:rsidR="00075A6C" w:rsidRDefault="00075A6C" w:rsidP="006009BA">
            <w:pPr>
              <w:pStyle w:val="PL"/>
              <w:rPr>
                <w:ins w:id="605" w:author="Cloud, Jason" w:date="2025-07-02T17:34:00Z" w16du:dateUtc="2025-07-03T00:34:00Z"/>
                <w:color w:val="000000"/>
                <w:lang w:eastAsia="de-DE"/>
              </w:rPr>
            </w:pPr>
            <w:ins w:id="606" w:author="Cloud, Jason" w:date="2025-07-02T17:34:00Z" w16du:dateUtc="2025-07-03T00:34:00Z">
              <w:r>
                <w:rPr>
                  <w:color w:val="000000"/>
                  <w:lang w:eastAsia="de-DE"/>
                </w:rPr>
                <w:t xml:space="preserve">            /seg-init.3gp</w:t>
              </w:r>
            </w:ins>
          </w:p>
          <w:p w14:paraId="5AAC96B7" w14:textId="77777777" w:rsidR="00075A6C" w:rsidRDefault="00075A6C" w:rsidP="006009BA">
            <w:pPr>
              <w:pStyle w:val="PL"/>
              <w:rPr>
                <w:ins w:id="607" w:author="Cloud, Jason" w:date="2025-07-02T17:34:00Z" w16du:dateUtc="2025-07-03T00:34:00Z"/>
                <w:color w:val="000000"/>
                <w:lang w:eastAsia="de-DE"/>
              </w:rPr>
            </w:pPr>
            <w:ins w:id="608" w:author="Cloud, Jason" w:date="2025-07-02T17:34:00Z" w16du:dateUtc="2025-07-03T00:34:00Z">
              <w:r>
                <w:rPr>
                  <w:color w:val="000000"/>
                  <w:lang w:eastAsia="de-DE"/>
                </w:rPr>
                <w:t xml:space="preserve">        </w:t>
              </w:r>
              <w:r w:rsidRPr="00894BA1">
                <w:rPr>
                  <w:color w:val="000096"/>
                  <w:lang w:eastAsia="de-DE"/>
                </w:rPr>
                <w:t>&lt;/EncodedObjects&gt;</w:t>
              </w:r>
            </w:ins>
          </w:p>
          <w:p w14:paraId="2A1ED2DB" w14:textId="77777777" w:rsidR="00075A6C" w:rsidRDefault="00075A6C" w:rsidP="006009BA">
            <w:pPr>
              <w:pStyle w:val="PL"/>
              <w:rPr>
                <w:ins w:id="609" w:author="Cloud, Jason" w:date="2025-07-02T17:34:00Z" w16du:dateUtc="2025-07-03T00:34:00Z"/>
                <w:color w:val="000000"/>
                <w:lang w:eastAsia="de-DE"/>
              </w:rPr>
            </w:pPr>
            <w:ins w:id="61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B8BF65E" w14:textId="77777777" w:rsidR="00075A6C" w:rsidRDefault="00075A6C" w:rsidP="006009BA">
            <w:pPr>
              <w:pStyle w:val="PL"/>
              <w:rPr>
                <w:ins w:id="611" w:author="Cloud, Jason" w:date="2025-07-02T17:34:00Z" w16du:dateUtc="2025-07-03T00:34:00Z"/>
                <w:color w:val="000000"/>
                <w:lang w:eastAsia="de-DE"/>
              </w:rPr>
            </w:pPr>
            <w:ins w:id="612" w:author="Cloud, Jason" w:date="2025-07-02T17:34:00Z" w16du:dateUtc="2025-07-03T00:34:00Z">
              <w:r>
                <w:rPr>
                  <w:color w:val="000000"/>
                  <w:lang w:eastAsia="de-DE"/>
                </w:rPr>
                <w:t xml:space="preserve">            https://distribution-b.com-provider-service.ms.as.3gppservices.org/rep1/cmmf-b</w:t>
              </w:r>
            </w:ins>
          </w:p>
          <w:p w14:paraId="43777A0C" w14:textId="77777777" w:rsidR="00075A6C" w:rsidRDefault="00075A6C" w:rsidP="006009BA">
            <w:pPr>
              <w:pStyle w:val="PL"/>
              <w:rPr>
                <w:ins w:id="613" w:author="Cloud, Jason" w:date="2025-07-02T17:34:00Z" w16du:dateUtc="2025-07-03T00:34:00Z"/>
                <w:color w:val="000000"/>
                <w:lang w:eastAsia="de-DE"/>
              </w:rPr>
            </w:pPr>
            <w:ins w:id="614" w:author="Cloud, Jason" w:date="2025-07-02T17:34:00Z" w16du:dateUtc="2025-07-03T00:34:00Z">
              <w:r>
                <w:rPr>
                  <w:color w:val="000000"/>
                  <w:lang w:eastAsia="de-DE"/>
                </w:rPr>
                <w:t xml:space="preserve">            /seg-init.3gp</w:t>
              </w:r>
            </w:ins>
          </w:p>
          <w:p w14:paraId="5991E89D" w14:textId="77777777" w:rsidR="00075A6C" w:rsidRDefault="00075A6C" w:rsidP="006009BA">
            <w:pPr>
              <w:pStyle w:val="PL"/>
              <w:rPr>
                <w:ins w:id="615" w:author="Cloud, Jason" w:date="2025-07-02T17:34:00Z" w16du:dateUtc="2025-07-03T00:34:00Z"/>
                <w:color w:val="000000"/>
                <w:lang w:eastAsia="de-DE"/>
              </w:rPr>
            </w:pPr>
            <w:ins w:id="616" w:author="Cloud, Jason" w:date="2025-07-02T17:34:00Z" w16du:dateUtc="2025-07-03T00:34:00Z">
              <w:r>
                <w:rPr>
                  <w:color w:val="000000"/>
                  <w:lang w:eastAsia="de-DE"/>
                </w:rPr>
                <w:t xml:space="preserve">        </w:t>
              </w:r>
              <w:r w:rsidRPr="00894BA1">
                <w:rPr>
                  <w:color w:val="000096"/>
                  <w:lang w:eastAsia="de-DE"/>
                </w:rPr>
                <w:t>&lt;/EncodedObjects&gt;</w:t>
              </w:r>
            </w:ins>
          </w:p>
          <w:p w14:paraId="4D95A919" w14:textId="77777777" w:rsidR="00075A6C" w:rsidRDefault="00075A6C" w:rsidP="006009BA">
            <w:pPr>
              <w:pStyle w:val="PL"/>
              <w:rPr>
                <w:ins w:id="617" w:author="Cloud, Jason" w:date="2025-07-02T17:34:00Z" w16du:dateUtc="2025-07-03T00:34:00Z"/>
                <w:color w:val="000000"/>
                <w:lang w:eastAsia="de-DE"/>
              </w:rPr>
            </w:pPr>
            <w:ins w:id="61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1850AAA" w14:textId="77777777" w:rsidR="00075A6C" w:rsidRDefault="00075A6C" w:rsidP="006009BA">
            <w:pPr>
              <w:pStyle w:val="PL"/>
              <w:rPr>
                <w:ins w:id="619" w:author="Cloud, Jason" w:date="2025-07-02T17:34:00Z" w16du:dateUtc="2025-07-03T00:34:00Z"/>
                <w:color w:val="000000"/>
                <w:lang w:eastAsia="de-DE"/>
              </w:rPr>
            </w:pPr>
            <w:ins w:id="620" w:author="Cloud, Jason" w:date="2025-07-02T17:34:00Z" w16du:dateUtc="2025-07-03T00:34:00Z">
              <w:r>
                <w:rPr>
                  <w:color w:val="000000"/>
                  <w:lang w:eastAsia="de-DE"/>
                </w:rPr>
                <w:t xml:space="preserve">            https://distribution-c.com-provider-service.ms.as.3gppservices.org/rep1/cmmf-c</w:t>
              </w:r>
            </w:ins>
          </w:p>
          <w:p w14:paraId="67F6C26B" w14:textId="77777777" w:rsidR="00075A6C" w:rsidRDefault="00075A6C" w:rsidP="006009BA">
            <w:pPr>
              <w:pStyle w:val="PL"/>
              <w:rPr>
                <w:ins w:id="621" w:author="Cloud, Jason" w:date="2025-07-02T17:34:00Z" w16du:dateUtc="2025-07-03T00:34:00Z"/>
                <w:color w:val="000000"/>
                <w:lang w:eastAsia="de-DE"/>
              </w:rPr>
            </w:pPr>
            <w:ins w:id="622" w:author="Cloud, Jason" w:date="2025-07-02T17:34:00Z" w16du:dateUtc="2025-07-03T00:34:00Z">
              <w:r>
                <w:rPr>
                  <w:color w:val="000000"/>
                  <w:lang w:eastAsia="de-DE"/>
                </w:rPr>
                <w:t xml:space="preserve">            /seg-init.3gp</w:t>
              </w:r>
            </w:ins>
          </w:p>
          <w:p w14:paraId="008D7897" w14:textId="77777777" w:rsidR="00075A6C" w:rsidRPr="00894BA1" w:rsidRDefault="00075A6C" w:rsidP="006009BA">
            <w:pPr>
              <w:pStyle w:val="PL"/>
              <w:rPr>
                <w:ins w:id="623" w:author="Cloud, Jason" w:date="2025-07-02T17:34:00Z" w16du:dateUtc="2025-07-03T00:34:00Z"/>
                <w:color w:val="000096"/>
                <w:lang w:eastAsia="de-DE"/>
              </w:rPr>
            </w:pPr>
            <w:ins w:id="624" w:author="Cloud, Jason" w:date="2025-07-02T17:34:00Z" w16du:dateUtc="2025-07-03T00:34:00Z">
              <w:r>
                <w:rPr>
                  <w:color w:val="000000"/>
                  <w:lang w:eastAsia="de-DE"/>
                </w:rPr>
                <w:t xml:space="preserve">        </w:t>
              </w:r>
              <w:r w:rsidRPr="00894BA1">
                <w:rPr>
                  <w:color w:val="000096"/>
                  <w:lang w:eastAsia="de-DE"/>
                </w:rPr>
                <w:t>&lt;/EncodedObjects&gt;</w:t>
              </w:r>
            </w:ins>
          </w:p>
          <w:p w14:paraId="4E57DF25" w14:textId="77777777" w:rsidR="00075A6C" w:rsidRDefault="00075A6C" w:rsidP="006009BA">
            <w:pPr>
              <w:pStyle w:val="PL"/>
              <w:rPr>
                <w:ins w:id="625" w:author="Cloud, Jason" w:date="2025-07-02T17:34:00Z" w16du:dateUtc="2025-07-03T00:34:00Z"/>
                <w:color w:val="000096"/>
                <w:lang w:eastAsia="de-DE"/>
              </w:rPr>
            </w:pPr>
            <w:ins w:id="626" w:author="Cloud, Jason" w:date="2025-07-02T17:34:00Z" w16du:dateUtc="2025-07-03T00:34:00Z">
              <w:r>
                <w:rPr>
                  <w:color w:val="000000"/>
                  <w:lang w:eastAsia="de-DE"/>
                </w:rPr>
                <w:t xml:space="preserve">    </w:t>
              </w:r>
              <w:r w:rsidRPr="00894BA1">
                <w:rPr>
                  <w:color w:val="000096"/>
                  <w:lang w:eastAsia="de-DE"/>
                </w:rPr>
                <w:t>&lt;/File&gt;</w:t>
              </w:r>
            </w:ins>
          </w:p>
          <w:p w14:paraId="6E5A1B51" w14:textId="577F18A2" w:rsidR="00075A6C" w:rsidRDefault="00075A6C" w:rsidP="006009BA">
            <w:pPr>
              <w:pStyle w:val="PL"/>
              <w:rPr>
                <w:ins w:id="627" w:author="Cloud, Jason" w:date="2025-07-02T17:34:00Z" w16du:dateUtc="2025-07-03T00:34:00Z"/>
                <w:color w:val="000000"/>
                <w:lang w:eastAsia="de-DE"/>
              </w:rPr>
            </w:pPr>
            <w:ins w:id="628"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629" w:author="Cloud, Jason" w:date="2025-07-02T17:47:00Z" w16du:dateUtc="2025-07-03T00:47:00Z">
              <w:r w:rsidR="00864448">
                <w:rPr>
                  <w:color w:val="993200"/>
                  <w:lang w:eastAsia="de-DE"/>
                </w:rPr>
                <w:t>2</w:t>
              </w:r>
            </w:ins>
            <w:ins w:id="630"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1/seg-1.3gp</w:t>
              </w:r>
              <w:r w:rsidRPr="00FF1F28">
                <w:rPr>
                  <w:color w:val="993200"/>
                  <w:lang w:eastAsia="de-DE"/>
                </w:rPr>
                <w:t>"</w:t>
              </w:r>
              <w:r w:rsidRPr="00894BA1">
                <w:rPr>
                  <w:color w:val="000096"/>
                  <w:lang w:eastAsia="de-DE"/>
                </w:rPr>
                <w:t>&gt;</w:t>
              </w:r>
            </w:ins>
          </w:p>
          <w:p w14:paraId="11D6E9CA" w14:textId="77777777" w:rsidR="00075A6C" w:rsidRDefault="00075A6C" w:rsidP="006009BA">
            <w:pPr>
              <w:pStyle w:val="PL"/>
              <w:rPr>
                <w:ins w:id="631" w:author="Cloud, Jason" w:date="2025-07-02T17:34:00Z" w16du:dateUtc="2025-07-03T00:34:00Z"/>
                <w:color w:val="000000"/>
                <w:lang w:eastAsia="de-DE"/>
              </w:rPr>
            </w:pPr>
            <w:ins w:id="63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CD3AB7E" w14:textId="77777777" w:rsidR="00075A6C" w:rsidRDefault="00075A6C" w:rsidP="006009BA">
            <w:pPr>
              <w:pStyle w:val="PL"/>
              <w:rPr>
                <w:ins w:id="633" w:author="Cloud, Jason" w:date="2025-07-02T17:34:00Z" w16du:dateUtc="2025-07-03T00:34:00Z"/>
                <w:color w:val="000000"/>
                <w:lang w:eastAsia="de-DE"/>
              </w:rPr>
            </w:pPr>
            <w:ins w:id="634" w:author="Cloud, Jason" w:date="2025-07-02T17:34:00Z" w16du:dateUtc="2025-07-03T00:34:00Z">
              <w:r>
                <w:rPr>
                  <w:color w:val="000000"/>
                  <w:lang w:eastAsia="de-DE"/>
                </w:rPr>
                <w:t xml:space="preserve">            https://example.com/rep1/seg-1.3gp</w:t>
              </w:r>
            </w:ins>
          </w:p>
          <w:p w14:paraId="5F66FB0E" w14:textId="77777777" w:rsidR="00075A6C" w:rsidRDefault="00075A6C" w:rsidP="006009BA">
            <w:pPr>
              <w:pStyle w:val="PL"/>
              <w:rPr>
                <w:ins w:id="635" w:author="Cloud, Jason" w:date="2025-07-02T17:34:00Z" w16du:dateUtc="2025-07-03T00:34:00Z"/>
                <w:color w:val="000000"/>
                <w:lang w:eastAsia="de-DE"/>
              </w:rPr>
            </w:pPr>
            <w:ins w:id="636" w:author="Cloud, Jason" w:date="2025-07-02T17:34:00Z" w16du:dateUtc="2025-07-03T00:34:00Z">
              <w:r>
                <w:rPr>
                  <w:color w:val="000000"/>
                  <w:lang w:eastAsia="de-DE"/>
                </w:rPr>
                <w:t xml:space="preserve">        </w:t>
              </w:r>
              <w:r w:rsidRPr="00894BA1">
                <w:rPr>
                  <w:color w:val="000096"/>
                  <w:lang w:eastAsia="de-DE"/>
                </w:rPr>
                <w:t>&lt;/EncodedObjects&gt;</w:t>
              </w:r>
            </w:ins>
          </w:p>
          <w:p w14:paraId="0CBA32B6" w14:textId="77777777" w:rsidR="00075A6C" w:rsidRDefault="00075A6C" w:rsidP="006009BA">
            <w:pPr>
              <w:pStyle w:val="PL"/>
              <w:rPr>
                <w:ins w:id="637" w:author="Cloud, Jason" w:date="2025-07-02T17:34:00Z" w16du:dateUtc="2025-07-03T00:34:00Z"/>
                <w:color w:val="000000"/>
                <w:lang w:eastAsia="de-DE"/>
              </w:rPr>
            </w:pPr>
            <w:ins w:id="63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E3835CD" w14:textId="77777777" w:rsidR="00075A6C" w:rsidRDefault="00075A6C" w:rsidP="006009BA">
            <w:pPr>
              <w:pStyle w:val="PL"/>
              <w:rPr>
                <w:ins w:id="639" w:author="Cloud, Jason" w:date="2025-07-02T17:34:00Z" w16du:dateUtc="2025-07-03T00:34:00Z"/>
                <w:color w:val="000000"/>
                <w:lang w:eastAsia="de-DE"/>
              </w:rPr>
            </w:pPr>
            <w:ins w:id="640" w:author="Cloud, Jason" w:date="2025-07-02T17:34:00Z" w16du:dateUtc="2025-07-03T00:34:00Z">
              <w:r>
                <w:rPr>
                  <w:color w:val="000000"/>
                  <w:lang w:eastAsia="de-DE"/>
                </w:rPr>
                <w:t xml:space="preserve">            https://distribution-a.com-provider-service.ms.as.3gppservices.org/rep1/cmmf-a</w:t>
              </w:r>
            </w:ins>
          </w:p>
          <w:p w14:paraId="2D74D077" w14:textId="77777777" w:rsidR="00075A6C" w:rsidRDefault="00075A6C" w:rsidP="006009BA">
            <w:pPr>
              <w:pStyle w:val="PL"/>
              <w:rPr>
                <w:ins w:id="641" w:author="Cloud, Jason" w:date="2025-07-02T17:34:00Z" w16du:dateUtc="2025-07-03T00:34:00Z"/>
                <w:color w:val="000000"/>
                <w:lang w:eastAsia="de-DE"/>
              </w:rPr>
            </w:pPr>
            <w:ins w:id="642" w:author="Cloud, Jason" w:date="2025-07-02T17:34:00Z" w16du:dateUtc="2025-07-03T00:34:00Z">
              <w:r>
                <w:rPr>
                  <w:color w:val="000000"/>
                  <w:lang w:eastAsia="de-DE"/>
                </w:rPr>
                <w:t xml:space="preserve">            /seg-1.3gp</w:t>
              </w:r>
            </w:ins>
          </w:p>
          <w:p w14:paraId="756E3AA5" w14:textId="77777777" w:rsidR="00075A6C" w:rsidRDefault="00075A6C" w:rsidP="006009BA">
            <w:pPr>
              <w:pStyle w:val="PL"/>
              <w:rPr>
                <w:ins w:id="643" w:author="Cloud, Jason" w:date="2025-07-02T17:34:00Z" w16du:dateUtc="2025-07-03T00:34:00Z"/>
                <w:color w:val="000000"/>
                <w:lang w:eastAsia="de-DE"/>
              </w:rPr>
            </w:pPr>
            <w:ins w:id="644" w:author="Cloud, Jason" w:date="2025-07-02T17:34:00Z" w16du:dateUtc="2025-07-03T00:34:00Z">
              <w:r>
                <w:rPr>
                  <w:color w:val="000000"/>
                  <w:lang w:eastAsia="de-DE"/>
                </w:rPr>
                <w:t xml:space="preserve">        </w:t>
              </w:r>
              <w:r w:rsidRPr="00894BA1">
                <w:rPr>
                  <w:color w:val="000096"/>
                  <w:lang w:eastAsia="de-DE"/>
                </w:rPr>
                <w:t>&lt;/EncodedObjects&gt;</w:t>
              </w:r>
            </w:ins>
          </w:p>
          <w:p w14:paraId="20CCCED8" w14:textId="77777777" w:rsidR="00075A6C" w:rsidRDefault="00075A6C" w:rsidP="006009BA">
            <w:pPr>
              <w:pStyle w:val="PL"/>
              <w:rPr>
                <w:ins w:id="645" w:author="Cloud, Jason" w:date="2025-07-02T17:34:00Z" w16du:dateUtc="2025-07-03T00:34:00Z"/>
                <w:color w:val="000000"/>
                <w:lang w:eastAsia="de-DE"/>
              </w:rPr>
            </w:pPr>
            <w:ins w:id="64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6C27F488" w14:textId="77777777" w:rsidR="00075A6C" w:rsidRDefault="00075A6C" w:rsidP="006009BA">
            <w:pPr>
              <w:pStyle w:val="PL"/>
              <w:rPr>
                <w:ins w:id="647" w:author="Cloud, Jason" w:date="2025-07-02T17:34:00Z" w16du:dateUtc="2025-07-03T00:34:00Z"/>
                <w:color w:val="000000"/>
                <w:lang w:eastAsia="de-DE"/>
              </w:rPr>
            </w:pPr>
            <w:ins w:id="648" w:author="Cloud, Jason" w:date="2025-07-02T17:34:00Z" w16du:dateUtc="2025-07-03T00:34:00Z">
              <w:r>
                <w:rPr>
                  <w:color w:val="000000"/>
                  <w:lang w:eastAsia="de-DE"/>
                </w:rPr>
                <w:t xml:space="preserve">            https://distribution-b.com-provider-service.ms.as.3gppservices.org/rep1/cmmf-b</w:t>
              </w:r>
            </w:ins>
          </w:p>
          <w:p w14:paraId="53DCEADC" w14:textId="77777777" w:rsidR="00075A6C" w:rsidRDefault="00075A6C" w:rsidP="006009BA">
            <w:pPr>
              <w:pStyle w:val="PL"/>
              <w:rPr>
                <w:ins w:id="649" w:author="Cloud, Jason" w:date="2025-07-02T17:34:00Z" w16du:dateUtc="2025-07-03T00:34:00Z"/>
                <w:color w:val="000000"/>
                <w:lang w:eastAsia="de-DE"/>
              </w:rPr>
            </w:pPr>
            <w:ins w:id="650" w:author="Cloud, Jason" w:date="2025-07-02T17:34:00Z" w16du:dateUtc="2025-07-03T00:34:00Z">
              <w:r>
                <w:rPr>
                  <w:color w:val="000000"/>
                  <w:lang w:eastAsia="de-DE"/>
                </w:rPr>
                <w:t xml:space="preserve">            /seg-1.3gp</w:t>
              </w:r>
            </w:ins>
          </w:p>
          <w:p w14:paraId="5D2AD183" w14:textId="77777777" w:rsidR="00075A6C" w:rsidRDefault="00075A6C" w:rsidP="006009BA">
            <w:pPr>
              <w:pStyle w:val="PL"/>
              <w:rPr>
                <w:ins w:id="651" w:author="Cloud, Jason" w:date="2025-07-02T17:34:00Z" w16du:dateUtc="2025-07-03T00:34:00Z"/>
                <w:color w:val="000000"/>
                <w:lang w:eastAsia="de-DE"/>
              </w:rPr>
            </w:pPr>
            <w:ins w:id="652" w:author="Cloud, Jason" w:date="2025-07-02T17:34:00Z" w16du:dateUtc="2025-07-03T00:34:00Z">
              <w:r>
                <w:rPr>
                  <w:color w:val="000000"/>
                  <w:lang w:eastAsia="de-DE"/>
                </w:rPr>
                <w:t xml:space="preserve">        </w:t>
              </w:r>
              <w:r w:rsidRPr="00894BA1">
                <w:rPr>
                  <w:color w:val="000096"/>
                  <w:lang w:eastAsia="de-DE"/>
                </w:rPr>
                <w:t>&lt;/EncodedObjects&gt;</w:t>
              </w:r>
            </w:ins>
          </w:p>
          <w:p w14:paraId="4EB47564" w14:textId="77777777" w:rsidR="00075A6C" w:rsidRDefault="00075A6C" w:rsidP="006009BA">
            <w:pPr>
              <w:pStyle w:val="PL"/>
              <w:rPr>
                <w:ins w:id="653" w:author="Cloud, Jason" w:date="2025-07-02T17:34:00Z" w16du:dateUtc="2025-07-03T00:34:00Z"/>
                <w:color w:val="000000"/>
                <w:lang w:eastAsia="de-DE"/>
              </w:rPr>
            </w:pPr>
            <w:ins w:id="65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C085F42" w14:textId="77777777" w:rsidR="00075A6C" w:rsidRDefault="00075A6C" w:rsidP="006009BA">
            <w:pPr>
              <w:pStyle w:val="PL"/>
              <w:rPr>
                <w:ins w:id="655" w:author="Cloud, Jason" w:date="2025-07-02T17:34:00Z" w16du:dateUtc="2025-07-03T00:34:00Z"/>
                <w:color w:val="000000"/>
                <w:lang w:eastAsia="de-DE"/>
              </w:rPr>
            </w:pPr>
            <w:ins w:id="656" w:author="Cloud, Jason" w:date="2025-07-02T17:34:00Z" w16du:dateUtc="2025-07-03T00:34:00Z">
              <w:r>
                <w:rPr>
                  <w:color w:val="000000"/>
                  <w:lang w:eastAsia="de-DE"/>
                </w:rPr>
                <w:t xml:space="preserve">            https://distribution-c.com-provider-service.ms.as.3gppservices.org/rep1/cmmf-c</w:t>
              </w:r>
            </w:ins>
          </w:p>
          <w:p w14:paraId="683B5053" w14:textId="77777777" w:rsidR="00075A6C" w:rsidRDefault="00075A6C" w:rsidP="006009BA">
            <w:pPr>
              <w:pStyle w:val="PL"/>
              <w:rPr>
                <w:ins w:id="657" w:author="Cloud, Jason" w:date="2025-07-02T17:34:00Z" w16du:dateUtc="2025-07-03T00:34:00Z"/>
                <w:color w:val="000000"/>
                <w:lang w:eastAsia="de-DE"/>
              </w:rPr>
            </w:pPr>
            <w:ins w:id="658" w:author="Cloud, Jason" w:date="2025-07-02T17:34:00Z" w16du:dateUtc="2025-07-03T00:34:00Z">
              <w:r>
                <w:rPr>
                  <w:color w:val="000000"/>
                  <w:lang w:eastAsia="de-DE"/>
                </w:rPr>
                <w:t xml:space="preserve">            /seg-1.3gp</w:t>
              </w:r>
            </w:ins>
          </w:p>
          <w:p w14:paraId="468568D4" w14:textId="77777777" w:rsidR="00075A6C" w:rsidRPr="00894BA1" w:rsidRDefault="00075A6C" w:rsidP="006009BA">
            <w:pPr>
              <w:pStyle w:val="PL"/>
              <w:rPr>
                <w:ins w:id="659" w:author="Cloud, Jason" w:date="2025-07-02T17:34:00Z" w16du:dateUtc="2025-07-03T00:34:00Z"/>
                <w:color w:val="000096"/>
                <w:lang w:eastAsia="de-DE"/>
              </w:rPr>
            </w:pPr>
            <w:ins w:id="660" w:author="Cloud, Jason" w:date="2025-07-02T17:34:00Z" w16du:dateUtc="2025-07-03T00:34:00Z">
              <w:r>
                <w:rPr>
                  <w:color w:val="000000"/>
                  <w:lang w:eastAsia="de-DE"/>
                </w:rPr>
                <w:t xml:space="preserve">        </w:t>
              </w:r>
              <w:r w:rsidRPr="00894BA1">
                <w:rPr>
                  <w:color w:val="000096"/>
                  <w:lang w:eastAsia="de-DE"/>
                </w:rPr>
                <w:t>&lt;/EncodedObjects&gt;</w:t>
              </w:r>
            </w:ins>
          </w:p>
          <w:p w14:paraId="07135D58" w14:textId="77777777" w:rsidR="00075A6C" w:rsidRDefault="00075A6C" w:rsidP="006009BA">
            <w:pPr>
              <w:pStyle w:val="PL"/>
              <w:rPr>
                <w:ins w:id="661" w:author="Cloud, Jason (7/18/25)" w:date="2025-07-19T11:46:00Z" w16du:dateUtc="2025-07-19T18:46:00Z"/>
                <w:color w:val="000096"/>
                <w:lang w:eastAsia="de-DE"/>
              </w:rPr>
            </w:pPr>
            <w:ins w:id="662" w:author="Cloud, Jason" w:date="2025-07-02T17:34:00Z" w16du:dateUtc="2025-07-03T00:34:00Z">
              <w:r>
                <w:rPr>
                  <w:color w:val="000000"/>
                  <w:lang w:eastAsia="de-DE"/>
                </w:rPr>
                <w:t xml:space="preserve">    </w:t>
              </w:r>
              <w:r w:rsidRPr="00894BA1">
                <w:rPr>
                  <w:color w:val="000096"/>
                  <w:lang w:eastAsia="de-DE"/>
                </w:rPr>
                <w:t>&lt;/File&gt;</w:t>
              </w:r>
            </w:ins>
          </w:p>
          <w:p w14:paraId="55FAC4CD" w14:textId="486DBE7D" w:rsidR="00F7468C" w:rsidRPr="00894BA1" w:rsidRDefault="00F7468C" w:rsidP="006009BA">
            <w:pPr>
              <w:pStyle w:val="PL"/>
              <w:rPr>
                <w:ins w:id="663" w:author="Cloud, Jason" w:date="2025-07-02T17:34:00Z" w16du:dateUtc="2025-07-03T00:34:00Z"/>
                <w:color w:val="000096"/>
                <w:lang w:eastAsia="de-DE"/>
              </w:rPr>
            </w:pPr>
            <w:ins w:id="664" w:author="Cloud, Jason (7/18/25)" w:date="2025-07-19T11:46:00Z" w16du:dateUtc="2025-07-19T18:46:00Z">
              <w:r>
                <w:rPr>
                  <w:color w:val="000096"/>
                  <w:lang w:eastAsia="de-DE"/>
                </w:rPr>
                <w:t xml:space="preserve">    ...</w:t>
              </w:r>
            </w:ins>
          </w:p>
          <w:p w14:paraId="5CF6419E" w14:textId="6143EB8A" w:rsidR="00075A6C" w:rsidRDefault="00075A6C" w:rsidP="006009BA">
            <w:pPr>
              <w:pStyle w:val="PL"/>
              <w:rPr>
                <w:ins w:id="665" w:author="Cloud, Jason" w:date="2025-07-02T17:34:00Z" w16du:dateUtc="2025-07-03T00:34:00Z"/>
                <w:color w:val="000000"/>
                <w:lang w:eastAsia="de-DE"/>
              </w:rPr>
            </w:pPr>
            <w:ins w:id="666"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667" w:author="Cloud, Jason" w:date="2025-07-02T17:48:00Z" w16du:dateUtc="2025-07-03T00:48:00Z">
              <w:r w:rsidR="00864448">
                <w:rPr>
                  <w:color w:val="993200"/>
                  <w:lang w:eastAsia="de-DE"/>
                </w:rPr>
                <w:t>8</w:t>
              </w:r>
            </w:ins>
            <w:ins w:id="668"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2/seg-3.3gp</w:t>
              </w:r>
              <w:r w:rsidRPr="00FF1F28">
                <w:rPr>
                  <w:color w:val="993200"/>
                  <w:lang w:eastAsia="de-DE"/>
                </w:rPr>
                <w:t>"</w:t>
              </w:r>
              <w:r w:rsidRPr="00894BA1">
                <w:rPr>
                  <w:color w:val="000096"/>
                  <w:lang w:eastAsia="de-DE"/>
                </w:rPr>
                <w:t>&gt;</w:t>
              </w:r>
            </w:ins>
          </w:p>
          <w:p w14:paraId="6E403924" w14:textId="77777777" w:rsidR="00075A6C" w:rsidRDefault="00075A6C" w:rsidP="006009BA">
            <w:pPr>
              <w:pStyle w:val="PL"/>
              <w:rPr>
                <w:ins w:id="669" w:author="Cloud, Jason" w:date="2025-07-02T17:34:00Z" w16du:dateUtc="2025-07-03T00:34:00Z"/>
                <w:color w:val="000000"/>
                <w:lang w:eastAsia="de-DE"/>
              </w:rPr>
            </w:pPr>
            <w:ins w:id="67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0DD05C0" w14:textId="77777777" w:rsidR="00075A6C" w:rsidRDefault="00075A6C" w:rsidP="006009BA">
            <w:pPr>
              <w:pStyle w:val="PL"/>
              <w:rPr>
                <w:ins w:id="671" w:author="Cloud, Jason" w:date="2025-07-02T17:34:00Z" w16du:dateUtc="2025-07-03T00:34:00Z"/>
                <w:color w:val="000000"/>
                <w:lang w:eastAsia="de-DE"/>
              </w:rPr>
            </w:pPr>
            <w:ins w:id="672" w:author="Cloud, Jason" w:date="2025-07-02T17:34:00Z" w16du:dateUtc="2025-07-03T00:34:00Z">
              <w:r>
                <w:rPr>
                  <w:color w:val="000000"/>
                  <w:lang w:eastAsia="de-DE"/>
                </w:rPr>
                <w:t xml:space="preserve">            https://example.com/rep2/seg-3.3gp</w:t>
              </w:r>
            </w:ins>
          </w:p>
          <w:p w14:paraId="2A327157" w14:textId="77777777" w:rsidR="00075A6C" w:rsidRDefault="00075A6C" w:rsidP="006009BA">
            <w:pPr>
              <w:pStyle w:val="PL"/>
              <w:rPr>
                <w:ins w:id="673" w:author="Cloud, Jason" w:date="2025-07-02T17:34:00Z" w16du:dateUtc="2025-07-03T00:34:00Z"/>
                <w:color w:val="000000"/>
                <w:lang w:eastAsia="de-DE"/>
              </w:rPr>
            </w:pPr>
            <w:ins w:id="674" w:author="Cloud, Jason" w:date="2025-07-02T17:34:00Z" w16du:dateUtc="2025-07-03T00:34:00Z">
              <w:r>
                <w:rPr>
                  <w:color w:val="000000"/>
                  <w:lang w:eastAsia="de-DE"/>
                </w:rPr>
                <w:t xml:space="preserve">        </w:t>
              </w:r>
              <w:r w:rsidRPr="00894BA1">
                <w:rPr>
                  <w:color w:val="000096"/>
                  <w:lang w:eastAsia="de-DE"/>
                </w:rPr>
                <w:t>&lt;/EncodedObjects&gt;</w:t>
              </w:r>
            </w:ins>
          </w:p>
          <w:p w14:paraId="6C32E13B" w14:textId="77777777" w:rsidR="00075A6C" w:rsidRDefault="00075A6C" w:rsidP="006009BA">
            <w:pPr>
              <w:pStyle w:val="PL"/>
              <w:rPr>
                <w:ins w:id="675" w:author="Cloud, Jason" w:date="2025-07-02T17:34:00Z" w16du:dateUtc="2025-07-03T00:34:00Z"/>
                <w:color w:val="000000"/>
                <w:lang w:eastAsia="de-DE"/>
              </w:rPr>
            </w:pPr>
            <w:ins w:id="67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6F79156" w14:textId="77777777" w:rsidR="00075A6C" w:rsidRDefault="00075A6C" w:rsidP="006009BA">
            <w:pPr>
              <w:pStyle w:val="PL"/>
              <w:rPr>
                <w:ins w:id="677" w:author="Cloud, Jason" w:date="2025-07-02T17:34:00Z" w16du:dateUtc="2025-07-03T00:34:00Z"/>
                <w:color w:val="000000"/>
                <w:lang w:eastAsia="de-DE"/>
              </w:rPr>
            </w:pPr>
            <w:ins w:id="678" w:author="Cloud, Jason" w:date="2025-07-02T17:34:00Z" w16du:dateUtc="2025-07-03T00:34:00Z">
              <w:r>
                <w:rPr>
                  <w:color w:val="000000"/>
                  <w:lang w:eastAsia="de-DE"/>
                </w:rPr>
                <w:t xml:space="preserve">            https://distribution-a.com-provider-service.ms.as.3gppservices.org/rep2/cmmf-a</w:t>
              </w:r>
            </w:ins>
          </w:p>
          <w:p w14:paraId="128F88A8" w14:textId="77777777" w:rsidR="00075A6C" w:rsidRDefault="00075A6C" w:rsidP="006009BA">
            <w:pPr>
              <w:pStyle w:val="PL"/>
              <w:rPr>
                <w:ins w:id="679" w:author="Cloud, Jason" w:date="2025-07-02T17:34:00Z" w16du:dateUtc="2025-07-03T00:34:00Z"/>
                <w:color w:val="000000"/>
                <w:lang w:eastAsia="de-DE"/>
              </w:rPr>
            </w:pPr>
            <w:ins w:id="680" w:author="Cloud, Jason" w:date="2025-07-02T17:34:00Z" w16du:dateUtc="2025-07-03T00:34:00Z">
              <w:r>
                <w:rPr>
                  <w:color w:val="000000"/>
                  <w:lang w:eastAsia="de-DE"/>
                </w:rPr>
                <w:t xml:space="preserve">            /seg-3.3gp</w:t>
              </w:r>
            </w:ins>
          </w:p>
          <w:p w14:paraId="277A449D" w14:textId="77777777" w:rsidR="00075A6C" w:rsidRDefault="00075A6C" w:rsidP="006009BA">
            <w:pPr>
              <w:pStyle w:val="PL"/>
              <w:rPr>
                <w:ins w:id="681" w:author="Cloud, Jason" w:date="2025-07-02T17:34:00Z" w16du:dateUtc="2025-07-03T00:34:00Z"/>
                <w:color w:val="000000"/>
                <w:lang w:eastAsia="de-DE"/>
              </w:rPr>
            </w:pPr>
            <w:ins w:id="682" w:author="Cloud, Jason" w:date="2025-07-02T17:34:00Z" w16du:dateUtc="2025-07-03T00:34:00Z">
              <w:r>
                <w:rPr>
                  <w:color w:val="000000"/>
                  <w:lang w:eastAsia="de-DE"/>
                </w:rPr>
                <w:t xml:space="preserve">        </w:t>
              </w:r>
              <w:r w:rsidRPr="00894BA1">
                <w:rPr>
                  <w:color w:val="000096"/>
                  <w:lang w:eastAsia="de-DE"/>
                </w:rPr>
                <w:t>&lt;/EncodedObjects&gt;</w:t>
              </w:r>
            </w:ins>
          </w:p>
          <w:p w14:paraId="18A6FBA0" w14:textId="77777777" w:rsidR="00075A6C" w:rsidRDefault="00075A6C" w:rsidP="006009BA">
            <w:pPr>
              <w:pStyle w:val="PL"/>
              <w:rPr>
                <w:ins w:id="683" w:author="Cloud, Jason" w:date="2025-07-02T17:34:00Z" w16du:dateUtc="2025-07-03T00:34:00Z"/>
                <w:color w:val="000000"/>
                <w:lang w:eastAsia="de-DE"/>
              </w:rPr>
            </w:pPr>
            <w:ins w:id="68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90FF2A1" w14:textId="77777777" w:rsidR="00075A6C" w:rsidRDefault="00075A6C" w:rsidP="006009BA">
            <w:pPr>
              <w:pStyle w:val="PL"/>
              <w:rPr>
                <w:ins w:id="685" w:author="Cloud, Jason" w:date="2025-07-02T17:34:00Z" w16du:dateUtc="2025-07-03T00:34:00Z"/>
                <w:color w:val="000000"/>
                <w:lang w:eastAsia="de-DE"/>
              </w:rPr>
            </w:pPr>
            <w:ins w:id="686" w:author="Cloud, Jason" w:date="2025-07-02T17:34:00Z" w16du:dateUtc="2025-07-03T00:34:00Z">
              <w:r>
                <w:rPr>
                  <w:color w:val="000000"/>
                  <w:lang w:eastAsia="de-DE"/>
                </w:rPr>
                <w:t xml:space="preserve">            https://distribution-b.com-provider-service.ms.as.3gppservices.org/rep2/cmmf-b</w:t>
              </w:r>
            </w:ins>
          </w:p>
          <w:p w14:paraId="53DBEB98" w14:textId="77777777" w:rsidR="00075A6C" w:rsidRDefault="00075A6C" w:rsidP="006009BA">
            <w:pPr>
              <w:pStyle w:val="PL"/>
              <w:rPr>
                <w:ins w:id="687" w:author="Cloud, Jason" w:date="2025-07-02T17:34:00Z" w16du:dateUtc="2025-07-03T00:34:00Z"/>
                <w:color w:val="000000"/>
                <w:lang w:eastAsia="de-DE"/>
              </w:rPr>
            </w:pPr>
            <w:ins w:id="688" w:author="Cloud, Jason" w:date="2025-07-02T17:34:00Z" w16du:dateUtc="2025-07-03T00:34:00Z">
              <w:r>
                <w:rPr>
                  <w:color w:val="000000"/>
                  <w:lang w:eastAsia="de-DE"/>
                </w:rPr>
                <w:t xml:space="preserve">            /seg-3.3gp</w:t>
              </w:r>
            </w:ins>
          </w:p>
          <w:p w14:paraId="36EA0FA5" w14:textId="77777777" w:rsidR="00075A6C" w:rsidRDefault="00075A6C" w:rsidP="006009BA">
            <w:pPr>
              <w:pStyle w:val="PL"/>
              <w:rPr>
                <w:ins w:id="689" w:author="Cloud, Jason" w:date="2025-07-02T17:34:00Z" w16du:dateUtc="2025-07-03T00:34:00Z"/>
                <w:color w:val="000000"/>
                <w:lang w:eastAsia="de-DE"/>
              </w:rPr>
            </w:pPr>
            <w:ins w:id="690" w:author="Cloud, Jason" w:date="2025-07-02T17:34:00Z" w16du:dateUtc="2025-07-03T00:34:00Z">
              <w:r>
                <w:rPr>
                  <w:color w:val="000000"/>
                  <w:lang w:eastAsia="de-DE"/>
                </w:rPr>
                <w:t xml:space="preserve">        </w:t>
              </w:r>
              <w:r w:rsidRPr="00894BA1">
                <w:rPr>
                  <w:color w:val="000096"/>
                  <w:lang w:eastAsia="de-DE"/>
                </w:rPr>
                <w:t>&lt;/EncodedObjects&gt;</w:t>
              </w:r>
            </w:ins>
          </w:p>
          <w:p w14:paraId="4C66F639" w14:textId="77777777" w:rsidR="00075A6C" w:rsidRDefault="00075A6C" w:rsidP="006009BA">
            <w:pPr>
              <w:pStyle w:val="PL"/>
              <w:rPr>
                <w:ins w:id="691" w:author="Cloud, Jason" w:date="2025-07-02T17:34:00Z" w16du:dateUtc="2025-07-03T00:34:00Z"/>
                <w:color w:val="000000"/>
                <w:lang w:eastAsia="de-DE"/>
              </w:rPr>
            </w:pPr>
            <w:ins w:id="69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500B4E9" w14:textId="77777777" w:rsidR="00075A6C" w:rsidRDefault="00075A6C" w:rsidP="006009BA">
            <w:pPr>
              <w:pStyle w:val="PL"/>
              <w:rPr>
                <w:ins w:id="693" w:author="Cloud, Jason" w:date="2025-07-02T17:34:00Z" w16du:dateUtc="2025-07-03T00:34:00Z"/>
                <w:color w:val="000000"/>
                <w:lang w:eastAsia="de-DE"/>
              </w:rPr>
            </w:pPr>
            <w:ins w:id="694" w:author="Cloud, Jason" w:date="2025-07-02T17:34:00Z" w16du:dateUtc="2025-07-03T00:34:00Z">
              <w:r>
                <w:rPr>
                  <w:color w:val="000000"/>
                  <w:lang w:eastAsia="de-DE"/>
                </w:rPr>
                <w:t xml:space="preserve">            https://distribution-c.com-provider-service.ms.as.3gppservices.org/rep2/cmmf-c</w:t>
              </w:r>
            </w:ins>
          </w:p>
          <w:p w14:paraId="27291E12" w14:textId="77777777" w:rsidR="00075A6C" w:rsidRDefault="00075A6C" w:rsidP="006009BA">
            <w:pPr>
              <w:pStyle w:val="PL"/>
              <w:rPr>
                <w:ins w:id="695" w:author="Cloud, Jason" w:date="2025-07-02T17:34:00Z" w16du:dateUtc="2025-07-03T00:34:00Z"/>
                <w:color w:val="000000"/>
                <w:lang w:eastAsia="de-DE"/>
              </w:rPr>
            </w:pPr>
            <w:ins w:id="696" w:author="Cloud, Jason" w:date="2025-07-02T17:34:00Z" w16du:dateUtc="2025-07-03T00:34:00Z">
              <w:r>
                <w:rPr>
                  <w:color w:val="000000"/>
                  <w:lang w:eastAsia="de-DE"/>
                </w:rPr>
                <w:t xml:space="preserve">            /seg-3.3gp</w:t>
              </w:r>
            </w:ins>
          </w:p>
          <w:p w14:paraId="6F7360B1" w14:textId="77777777" w:rsidR="00075A6C" w:rsidRPr="00894BA1" w:rsidRDefault="00075A6C" w:rsidP="006009BA">
            <w:pPr>
              <w:pStyle w:val="PL"/>
              <w:rPr>
                <w:ins w:id="697" w:author="Cloud, Jason" w:date="2025-07-02T17:34:00Z" w16du:dateUtc="2025-07-03T00:34:00Z"/>
                <w:color w:val="000096"/>
                <w:lang w:eastAsia="de-DE"/>
              </w:rPr>
            </w:pPr>
            <w:ins w:id="698" w:author="Cloud, Jason" w:date="2025-07-02T17:34:00Z" w16du:dateUtc="2025-07-03T00:34:00Z">
              <w:r>
                <w:rPr>
                  <w:color w:val="000000"/>
                  <w:lang w:eastAsia="de-DE"/>
                </w:rPr>
                <w:t xml:space="preserve">        </w:t>
              </w:r>
              <w:r w:rsidRPr="00894BA1">
                <w:rPr>
                  <w:color w:val="000096"/>
                  <w:lang w:eastAsia="de-DE"/>
                </w:rPr>
                <w:t>&lt;/EncodedObjects&gt;</w:t>
              </w:r>
            </w:ins>
          </w:p>
          <w:p w14:paraId="3851636F" w14:textId="77777777" w:rsidR="00075A6C" w:rsidRPr="00894BA1" w:rsidRDefault="00075A6C" w:rsidP="006009BA">
            <w:pPr>
              <w:pStyle w:val="PL"/>
              <w:rPr>
                <w:ins w:id="699" w:author="Cloud, Jason" w:date="2025-07-02T17:34:00Z" w16du:dateUtc="2025-07-03T00:34:00Z"/>
                <w:color w:val="000096"/>
                <w:lang w:eastAsia="de-DE"/>
              </w:rPr>
            </w:pPr>
            <w:ins w:id="700" w:author="Cloud, Jason" w:date="2025-07-02T17:34:00Z" w16du:dateUtc="2025-07-03T00:34:00Z">
              <w:r>
                <w:rPr>
                  <w:color w:val="000000"/>
                  <w:lang w:eastAsia="de-DE"/>
                </w:rPr>
                <w:t xml:space="preserve">    </w:t>
              </w:r>
              <w:r w:rsidRPr="00894BA1">
                <w:rPr>
                  <w:color w:val="000096"/>
                  <w:lang w:eastAsia="de-DE"/>
                </w:rPr>
                <w:t>&lt;/File&gt;</w:t>
              </w:r>
            </w:ins>
          </w:p>
          <w:p w14:paraId="7C634FA3" w14:textId="4D710583" w:rsidR="00075A6C" w:rsidRDefault="00075A6C" w:rsidP="006009BA">
            <w:pPr>
              <w:pStyle w:val="PL"/>
              <w:rPr>
                <w:ins w:id="701" w:author="Cloud, Jason" w:date="2025-07-02T17:34:00Z" w16du:dateUtc="2025-07-03T00:34:00Z"/>
                <w:color w:val="000000"/>
                <w:lang w:eastAsia="de-DE"/>
              </w:rPr>
            </w:pPr>
            <w:ins w:id="702"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703" w:author="Cloud, Jason" w:date="2025-07-02T17:48:00Z" w16du:dateUtc="2025-07-03T00:48:00Z">
              <w:r w:rsidR="00864448">
                <w:rPr>
                  <w:color w:val="993200"/>
                  <w:lang w:eastAsia="de-DE"/>
                </w:rPr>
                <w:t>9</w:t>
              </w:r>
            </w:ins>
            <w:ins w:id="704"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seg-init-1.3gp</w:t>
              </w:r>
              <w:r w:rsidRPr="00FF1F28">
                <w:rPr>
                  <w:color w:val="993200"/>
                  <w:lang w:eastAsia="de-DE"/>
                </w:rPr>
                <w:t>"</w:t>
              </w:r>
              <w:r w:rsidRPr="00894BA1">
                <w:rPr>
                  <w:color w:val="000096"/>
                  <w:lang w:eastAsia="de-DE"/>
                </w:rPr>
                <w:t>&gt;</w:t>
              </w:r>
            </w:ins>
          </w:p>
          <w:p w14:paraId="08F32BCF" w14:textId="77777777" w:rsidR="00075A6C" w:rsidRDefault="00075A6C" w:rsidP="006009BA">
            <w:pPr>
              <w:pStyle w:val="PL"/>
              <w:rPr>
                <w:ins w:id="705" w:author="Cloud, Jason" w:date="2025-07-02T17:34:00Z" w16du:dateUtc="2025-07-03T00:34:00Z"/>
                <w:color w:val="000000"/>
                <w:lang w:eastAsia="de-DE"/>
              </w:rPr>
            </w:pPr>
            <w:ins w:id="70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3E466F5" w14:textId="77777777" w:rsidR="00075A6C" w:rsidRDefault="00075A6C" w:rsidP="006009BA">
            <w:pPr>
              <w:pStyle w:val="PL"/>
              <w:rPr>
                <w:ins w:id="707" w:author="Cloud, Jason" w:date="2025-07-02T17:34:00Z" w16du:dateUtc="2025-07-03T00:34:00Z"/>
                <w:color w:val="000000"/>
                <w:lang w:eastAsia="de-DE"/>
              </w:rPr>
            </w:pPr>
            <w:ins w:id="708" w:author="Cloud, Jason" w:date="2025-07-02T17:34:00Z" w16du:dateUtc="2025-07-03T00:34:00Z">
              <w:r>
                <w:rPr>
                  <w:color w:val="000000"/>
                  <w:lang w:eastAsia="de-DE"/>
                </w:rPr>
                <w:t xml:space="preserve">            https://example.com/seg-init-1.3gp</w:t>
              </w:r>
            </w:ins>
          </w:p>
          <w:p w14:paraId="1C4EBF24" w14:textId="77777777" w:rsidR="00075A6C" w:rsidRDefault="00075A6C" w:rsidP="006009BA">
            <w:pPr>
              <w:pStyle w:val="PL"/>
              <w:rPr>
                <w:ins w:id="709" w:author="Cloud, Jason" w:date="2025-07-02T17:34:00Z" w16du:dateUtc="2025-07-03T00:34:00Z"/>
                <w:color w:val="000000"/>
                <w:lang w:eastAsia="de-DE"/>
              </w:rPr>
            </w:pPr>
            <w:ins w:id="710" w:author="Cloud, Jason" w:date="2025-07-02T17:34:00Z" w16du:dateUtc="2025-07-03T00:34:00Z">
              <w:r>
                <w:rPr>
                  <w:color w:val="000000"/>
                  <w:lang w:eastAsia="de-DE"/>
                </w:rPr>
                <w:t xml:space="preserve">        </w:t>
              </w:r>
              <w:r w:rsidRPr="00894BA1">
                <w:rPr>
                  <w:color w:val="000096"/>
                  <w:lang w:eastAsia="de-DE"/>
                </w:rPr>
                <w:t>&lt;/EncodedObjects&gt;</w:t>
              </w:r>
            </w:ins>
          </w:p>
          <w:p w14:paraId="14077E67" w14:textId="77777777" w:rsidR="00075A6C" w:rsidRDefault="00075A6C" w:rsidP="006009BA">
            <w:pPr>
              <w:pStyle w:val="PL"/>
              <w:rPr>
                <w:ins w:id="711" w:author="Cloud, Jason" w:date="2025-07-02T17:34:00Z" w16du:dateUtc="2025-07-03T00:34:00Z"/>
                <w:color w:val="000000"/>
                <w:lang w:eastAsia="de-DE"/>
              </w:rPr>
            </w:pPr>
            <w:ins w:id="71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E890357" w14:textId="77777777" w:rsidR="00075A6C" w:rsidRDefault="00075A6C" w:rsidP="006009BA">
            <w:pPr>
              <w:pStyle w:val="PL"/>
              <w:rPr>
                <w:ins w:id="713" w:author="Cloud, Jason" w:date="2025-07-02T17:34:00Z" w16du:dateUtc="2025-07-03T00:34:00Z"/>
                <w:color w:val="000000"/>
                <w:lang w:eastAsia="de-DE"/>
              </w:rPr>
            </w:pPr>
            <w:ins w:id="714" w:author="Cloud, Jason" w:date="2025-07-02T17:34:00Z" w16du:dateUtc="2025-07-03T00:34:00Z">
              <w:r>
                <w:rPr>
                  <w:color w:val="000000"/>
                  <w:lang w:eastAsia="de-DE"/>
                </w:rPr>
                <w:t xml:space="preserve">            https://distribution-a.com-provider-service.ms.as.3gppservices.org/cmmf-a</w:t>
              </w:r>
            </w:ins>
          </w:p>
          <w:p w14:paraId="69521D36" w14:textId="77777777" w:rsidR="00075A6C" w:rsidRDefault="00075A6C" w:rsidP="006009BA">
            <w:pPr>
              <w:pStyle w:val="PL"/>
              <w:rPr>
                <w:ins w:id="715" w:author="Cloud, Jason" w:date="2025-07-02T17:34:00Z" w16du:dateUtc="2025-07-03T00:34:00Z"/>
                <w:color w:val="000000"/>
                <w:lang w:eastAsia="de-DE"/>
              </w:rPr>
            </w:pPr>
            <w:ins w:id="716" w:author="Cloud, Jason" w:date="2025-07-02T17:34:00Z" w16du:dateUtc="2025-07-03T00:34:00Z">
              <w:r>
                <w:rPr>
                  <w:color w:val="000000"/>
                  <w:lang w:eastAsia="de-DE"/>
                </w:rPr>
                <w:t xml:space="preserve">            /seg-init-1.3gp</w:t>
              </w:r>
            </w:ins>
          </w:p>
          <w:p w14:paraId="0E377D28" w14:textId="77777777" w:rsidR="00075A6C" w:rsidRDefault="00075A6C" w:rsidP="006009BA">
            <w:pPr>
              <w:pStyle w:val="PL"/>
              <w:rPr>
                <w:ins w:id="717" w:author="Cloud, Jason" w:date="2025-07-02T17:34:00Z" w16du:dateUtc="2025-07-03T00:34:00Z"/>
                <w:color w:val="000000"/>
                <w:lang w:eastAsia="de-DE"/>
              </w:rPr>
            </w:pPr>
            <w:ins w:id="718" w:author="Cloud, Jason" w:date="2025-07-02T17:34:00Z" w16du:dateUtc="2025-07-03T00:34:00Z">
              <w:r>
                <w:rPr>
                  <w:color w:val="000000"/>
                  <w:lang w:eastAsia="de-DE"/>
                </w:rPr>
                <w:t xml:space="preserve">        </w:t>
              </w:r>
              <w:r w:rsidRPr="00894BA1">
                <w:rPr>
                  <w:color w:val="000096"/>
                  <w:lang w:eastAsia="de-DE"/>
                </w:rPr>
                <w:t>&lt;/EncodedObjects&gt;</w:t>
              </w:r>
            </w:ins>
          </w:p>
          <w:p w14:paraId="01C92786" w14:textId="77777777" w:rsidR="00075A6C" w:rsidRDefault="00075A6C" w:rsidP="006009BA">
            <w:pPr>
              <w:pStyle w:val="PL"/>
              <w:rPr>
                <w:ins w:id="719" w:author="Cloud, Jason" w:date="2025-07-02T17:34:00Z" w16du:dateUtc="2025-07-03T00:34:00Z"/>
                <w:color w:val="000000"/>
                <w:lang w:eastAsia="de-DE"/>
              </w:rPr>
            </w:pPr>
            <w:ins w:id="72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1CFDF7CE" w14:textId="77777777" w:rsidR="00075A6C" w:rsidRDefault="00075A6C" w:rsidP="006009BA">
            <w:pPr>
              <w:pStyle w:val="PL"/>
              <w:rPr>
                <w:ins w:id="721" w:author="Cloud, Jason" w:date="2025-07-02T17:34:00Z" w16du:dateUtc="2025-07-03T00:34:00Z"/>
                <w:color w:val="000000"/>
                <w:lang w:eastAsia="de-DE"/>
              </w:rPr>
            </w:pPr>
            <w:ins w:id="722" w:author="Cloud, Jason" w:date="2025-07-02T17:34:00Z" w16du:dateUtc="2025-07-03T00:34:00Z">
              <w:r>
                <w:rPr>
                  <w:color w:val="000000"/>
                  <w:lang w:eastAsia="de-DE"/>
                </w:rPr>
                <w:t xml:space="preserve">            https://distribution-b.com-provider-service.ms.as.3gppservices.org/cmmf-b</w:t>
              </w:r>
            </w:ins>
          </w:p>
          <w:p w14:paraId="56184F30" w14:textId="77777777" w:rsidR="00075A6C" w:rsidRDefault="00075A6C" w:rsidP="006009BA">
            <w:pPr>
              <w:pStyle w:val="PL"/>
              <w:rPr>
                <w:ins w:id="723" w:author="Cloud, Jason" w:date="2025-07-02T17:34:00Z" w16du:dateUtc="2025-07-03T00:34:00Z"/>
                <w:color w:val="000000"/>
                <w:lang w:eastAsia="de-DE"/>
              </w:rPr>
            </w:pPr>
            <w:ins w:id="724" w:author="Cloud, Jason" w:date="2025-07-02T17:34:00Z" w16du:dateUtc="2025-07-03T00:34:00Z">
              <w:r>
                <w:rPr>
                  <w:color w:val="000000"/>
                  <w:lang w:eastAsia="de-DE"/>
                </w:rPr>
                <w:t xml:space="preserve">            /seg-init-1.3gp</w:t>
              </w:r>
            </w:ins>
          </w:p>
          <w:p w14:paraId="7DA2BB80" w14:textId="77777777" w:rsidR="00075A6C" w:rsidRDefault="00075A6C" w:rsidP="006009BA">
            <w:pPr>
              <w:pStyle w:val="PL"/>
              <w:rPr>
                <w:ins w:id="725" w:author="Cloud, Jason" w:date="2025-07-02T17:34:00Z" w16du:dateUtc="2025-07-03T00:34:00Z"/>
                <w:color w:val="000000"/>
                <w:lang w:eastAsia="de-DE"/>
              </w:rPr>
            </w:pPr>
            <w:ins w:id="726" w:author="Cloud, Jason" w:date="2025-07-02T17:34:00Z" w16du:dateUtc="2025-07-03T00:34:00Z">
              <w:r>
                <w:rPr>
                  <w:color w:val="000000"/>
                  <w:lang w:eastAsia="de-DE"/>
                </w:rPr>
                <w:t xml:space="preserve">        </w:t>
              </w:r>
              <w:r w:rsidRPr="00894BA1">
                <w:rPr>
                  <w:color w:val="000096"/>
                  <w:lang w:eastAsia="de-DE"/>
                </w:rPr>
                <w:t>&lt;/EncodedObjects&gt;</w:t>
              </w:r>
            </w:ins>
          </w:p>
          <w:p w14:paraId="6700203F" w14:textId="77777777" w:rsidR="00075A6C" w:rsidRDefault="00075A6C" w:rsidP="006009BA">
            <w:pPr>
              <w:pStyle w:val="PL"/>
              <w:rPr>
                <w:ins w:id="727" w:author="Cloud, Jason" w:date="2025-07-02T17:34:00Z" w16du:dateUtc="2025-07-03T00:34:00Z"/>
                <w:color w:val="000000"/>
                <w:lang w:eastAsia="de-DE"/>
              </w:rPr>
            </w:pPr>
            <w:ins w:id="72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AE20FBE" w14:textId="77777777" w:rsidR="00075A6C" w:rsidRDefault="00075A6C" w:rsidP="006009BA">
            <w:pPr>
              <w:pStyle w:val="PL"/>
              <w:rPr>
                <w:ins w:id="729" w:author="Cloud, Jason" w:date="2025-07-02T17:34:00Z" w16du:dateUtc="2025-07-03T00:34:00Z"/>
                <w:color w:val="000000"/>
                <w:lang w:eastAsia="de-DE"/>
              </w:rPr>
            </w:pPr>
            <w:ins w:id="730" w:author="Cloud, Jason" w:date="2025-07-02T17:34:00Z" w16du:dateUtc="2025-07-03T00:34:00Z">
              <w:r>
                <w:rPr>
                  <w:color w:val="000000"/>
                  <w:lang w:eastAsia="de-DE"/>
                </w:rPr>
                <w:t xml:space="preserve">            https://distribution-c.com-provider-service.ms.as.3gppservices.org/cmmf-c</w:t>
              </w:r>
            </w:ins>
          </w:p>
          <w:p w14:paraId="1D82B35C" w14:textId="77777777" w:rsidR="00075A6C" w:rsidRDefault="00075A6C" w:rsidP="006009BA">
            <w:pPr>
              <w:pStyle w:val="PL"/>
              <w:rPr>
                <w:ins w:id="731" w:author="Cloud, Jason" w:date="2025-07-02T17:34:00Z" w16du:dateUtc="2025-07-03T00:34:00Z"/>
                <w:color w:val="000000"/>
                <w:lang w:eastAsia="de-DE"/>
              </w:rPr>
            </w:pPr>
            <w:ins w:id="732" w:author="Cloud, Jason" w:date="2025-07-02T17:34:00Z" w16du:dateUtc="2025-07-03T00:34:00Z">
              <w:r>
                <w:rPr>
                  <w:color w:val="000000"/>
                  <w:lang w:eastAsia="de-DE"/>
                </w:rPr>
                <w:t xml:space="preserve">            /seg-init-1.3gp</w:t>
              </w:r>
            </w:ins>
          </w:p>
          <w:p w14:paraId="3A2780E7" w14:textId="77777777" w:rsidR="00075A6C" w:rsidRPr="00894BA1" w:rsidRDefault="00075A6C" w:rsidP="006009BA">
            <w:pPr>
              <w:pStyle w:val="PL"/>
              <w:rPr>
                <w:ins w:id="733" w:author="Cloud, Jason" w:date="2025-07-02T17:34:00Z" w16du:dateUtc="2025-07-03T00:34:00Z"/>
                <w:color w:val="000096"/>
                <w:lang w:eastAsia="de-DE"/>
              </w:rPr>
            </w:pPr>
            <w:ins w:id="734" w:author="Cloud, Jason" w:date="2025-07-02T17:34:00Z" w16du:dateUtc="2025-07-03T00:34:00Z">
              <w:r>
                <w:rPr>
                  <w:color w:val="000000"/>
                  <w:lang w:eastAsia="de-DE"/>
                </w:rPr>
                <w:t xml:space="preserve">        </w:t>
              </w:r>
              <w:r w:rsidRPr="00894BA1">
                <w:rPr>
                  <w:color w:val="000096"/>
                  <w:lang w:eastAsia="de-DE"/>
                </w:rPr>
                <w:t>&lt;/EncodedObjects&gt;</w:t>
              </w:r>
            </w:ins>
          </w:p>
          <w:p w14:paraId="1888E567" w14:textId="77777777" w:rsidR="00075A6C" w:rsidRPr="00894BA1" w:rsidRDefault="00075A6C" w:rsidP="006009BA">
            <w:pPr>
              <w:pStyle w:val="PL"/>
              <w:rPr>
                <w:ins w:id="735" w:author="Cloud, Jason" w:date="2025-07-02T17:34:00Z" w16du:dateUtc="2025-07-03T00:34:00Z"/>
                <w:color w:val="000096"/>
                <w:lang w:eastAsia="de-DE"/>
              </w:rPr>
            </w:pPr>
            <w:ins w:id="736" w:author="Cloud, Jason" w:date="2025-07-02T17:34:00Z" w16du:dateUtc="2025-07-03T00:34:00Z">
              <w:r>
                <w:rPr>
                  <w:color w:val="000000"/>
                  <w:lang w:eastAsia="de-DE"/>
                </w:rPr>
                <w:t xml:space="preserve">    </w:t>
              </w:r>
              <w:r w:rsidRPr="00894BA1">
                <w:rPr>
                  <w:color w:val="000096"/>
                  <w:lang w:eastAsia="de-DE"/>
                </w:rPr>
                <w:t>&lt;/File&gt;</w:t>
              </w:r>
            </w:ins>
          </w:p>
          <w:p w14:paraId="52A3F6FB" w14:textId="36A00C6E" w:rsidR="00075A6C" w:rsidRDefault="00075A6C" w:rsidP="006009BA">
            <w:pPr>
              <w:pStyle w:val="PL"/>
              <w:rPr>
                <w:ins w:id="737" w:author="Cloud, Jason" w:date="2025-07-02T17:34:00Z" w16du:dateUtc="2025-07-03T00:34:00Z"/>
                <w:color w:val="000000"/>
                <w:lang w:eastAsia="de-DE"/>
              </w:rPr>
            </w:pPr>
            <w:ins w:id="738"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r w:rsidR="00864448">
                <w:rPr>
                  <w:color w:val="993200"/>
                  <w:lang w:eastAsia="de-DE"/>
                </w:rPr>
                <w:t>1</w:t>
              </w:r>
            </w:ins>
            <w:ins w:id="739" w:author="Cloud, Jason" w:date="2025-07-02T17:48:00Z" w16du:dateUtc="2025-07-03T00:48:00Z">
              <w:r w:rsidR="00864448">
                <w:rPr>
                  <w:color w:val="993200"/>
                  <w:lang w:eastAsia="de-DE"/>
                </w:rPr>
                <w:t>0</w:t>
              </w:r>
            </w:ins>
            <w:ins w:id="740"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1/1.3gp</w:t>
              </w:r>
              <w:r w:rsidRPr="00FF1F28">
                <w:rPr>
                  <w:color w:val="993200"/>
                  <w:lang w:eastAsia="de-DE"/>
                </w:rPr>
                <w:t>"</w:t>
              </w:r>
              <w:r w:rsidRPr="00894BA1">
                <w:rPr>
                  <w:color w:val="000096"/>
                  <w:lang w:eastAsia="de-DE"/>
                </w:rPr>
                <w:t>&gt;</w:t>
              </w:r>
            </w:ins>
          </w:p>
          <w:p w14:paraId="7746E0B5" w14:textId="77777777" w:rsidR="00075A6C" w:rsidRDefault="00075A6C" w:rsidP="006009BA">
            <w:pPr>
              <w:pStyle w:val="PL"/>
              <w:rPr>
                <w:ins w:id="741" w:author="Cloud, Jason" w:date="2025-07-02T17:34:00Z" w16du:dateUtc="2025-07-03T00:34:00Z"/>
                <w:color w:val="000000"/>
                <w:lang w:eastAsia="de-DE"/>
              </w:rPr>
            </w:pPr>
            <w:ins w:id="74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52784AC" w14:textId="77777777" w:rsidR="00075A6C" w:rsidRDefault="00075A6C" w:rsidP="006009BA">
            <w:pPr>
              <w:pStyle w:val="PL"/>
              <w:rPr>
                <w:ins w:id="743" w:author="Cloud, Jason" w:date="2025-07-02T17:34:00Z" w16du:dateUtc="2025-07-03T00:34:00Z"/>
                <w:color w:val="000000"/>
                <w:lang w:eastAsia="de-DE"/>
              </w:rPr>
            </w:pPr>
            <w:ins w:id="744" w:author="Cloud, Jason" w:date="2025-07-02T17:34:00Z" w16du:dateUtc="2025-07-03T00:34:00Z">
              <w:r>
                <w:rPr>
                  <w:color w:val="000000"/>
                  <w:lang w:eastAsia="de-DE"/>
                </w:rPr>
                <w:t xml:space="preserve">            https://example.com/1/1.3gp</w:t>
              </w:r>
            </w:ins>
          </w:p>
          <w:p w14:paraId="0819C388" w14:textId="77777777" w:rsidR="00075A6C" w:rsidRDefault="00075A6C" w:rsidP="006009BA">
            <w:pPr>
              <w:pStyle w:val="PL"/>
              <w:rPr>
                <w:ins w:id="745" w:author="Cloud, Jason" w:date="2025-07-02T17:34:00Z" w16du:dateUtc="2025-07-03T00:34:00Z"/>
                <w:color w:val="000000"/>
                <w:lang w:eastAsia="de-DE"/>
              </w:rPr>
            </w:pPr>
            <w:ins w:id="746" w:author="Cloud, Jason" w:date="2025-07-02T17:34:00Z" w16du:dateUtc="2025-07-03T00:34:00Z">
              <w:r>
                <w:rPr>
                  <w:color w:val="000000"/>
                  <w:lang w:eastAsia="de-DE"/>
                </w:rPr>
                <w:t xml:space="preserve">        </w:t>
              </w:r>
              <w:r w:rsidRPr="00894BA1">
                <w:rPr>
                  <w:color w:val="000096"/>
                  <w:lang w:eastAsia="de-DE"/>
                </w:rPr>
                <w:t>&lt;/EncodedObjects&gt;</w:t>
              </w:r>
            </w:ins>
          </w:p>
          <w:p w14:paraId="5F6EF46C" w14:textId="77777777" w:rsidR="00075A6C" w:rsidRDefault="00075A6C" w:rsidP="006009BA">
            <w:pPr>
              <w:pStyle w:val="PL"/>
              <w:rPr>
                <w:ins w:id="747" w:author="Cloud, Jason" w:date="2025-07-02T17:34:00Z" w16du:dateUtc="2025-07-03T00:34:00Z"/>
                <w:color w:val="000000"/>
                <w:lang w:eastAsia="de-DE"/>
              </w:rPr>
            </w:pPr>
            <w:ins w:id="74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EA3C008" w14:textId="77777777" w:rsidR="00075A6C" w:rsidRDefault="00075A6C" w:rsidP="006009BA">
            <w:pPr>
              <w:pStyle w:val="PL"/>
              <w:rPr>
                <w:ins w:id="749" w:author="Cloud, Jason" w:date="2025-07-02T17:34:00Z" w16du:dateUtc="2025-07-03T00:34:00Z"/>
                <w:color w:val="000000"/>
                <w:lang w:eastAsia="de-DE"/>
              </w:rPr>
            </w:pPr>
            <w:ins w:id="750" w:author="Cloud, Jason" w:date="2025-07-02T17:34:00Z" w16du:dateUtc="2025-07-03T00:34:00Z">
              <w:r>
                <w:rPr>
                  <w:color w:val="000000"/>
                  <w:lang w:eastAsia="de-DE"/>
                </w:rPr>
                <w:t xml:space="preserve">            https://distribution-a.com-provider-service.ms.as.3gppservices.org/1/cmmf-a/1.3gp</w:t>
              </w:r>
            </w:ins>
          </w:p>
          <w:p w14:paraId="2B0AC2DB" w14:textId="77777777" w:rsidR="00075A6C" w:rsidRDefault="00075A6C" w:rsidP="006009BA">
            <w:pPr>
              <w:pStyle w:val="PL"/>
              <w:rPr>
                <w:ins w:id="751" w:author="Cloud, Jason" w:date="2025-07-02T17:34:00Z" w16du:dateUtc="2025-07-03T00:34:00Z"/>
                <w:color w:val="000000"/>
                <w:lang w:eastAsia="de-DE"/>
              </w:rPr>
            </w:pPr>
            <w:ins w:id="752" w:author="Cloud, Jason" w:date="2025-07-02T17:34:00Z" w16du:dateUtc="2025-07-03T00:34:00Z">
              <w:r>
                <w:rPr>
                  <w:color w:val="000000"/>
                  <w:lang w:eastAsia="de-DE"/>
                </w:rPr>
                <w:t xml:space="preserve">        </w:t>
              </w:r>
              <w:r w:rsidRPr="00894BA1">
                <w:rPr>
                  <w:color w:val="000096"/>
                  <w:lang w:eastAsia="de-DE"/>
                </w:rPr>
                <w:t>&lt;/EncodedObjects&gt;</w:t>
              </w:r>
            </w:ins>
          </w:p>
          <w:p w14:paraId="56E21E21" w14:textId="77777777" w:rsidR="00075A6C" w:rsidRDefault="00075A6C" w:rsidP="006009BA">
            <w:pPr>
              <w:pStyle w:val="PL"/>
              <w:rPr>
                <w:ins w:id="753" w:author="Cloud, Jason" w:date="2025-07-02T17:34:00Z" w16du:dateUtc="2025-07-03T00:34:00Z"/>
                <w:color w:val="000000"/>
                <w:lang w:eastAsia="de-DE"/>
              </w:rPr>
            </w:pPr>
            <w:ins w:id="75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BAAB846" w14:textId="77777777" w:rsidR="00075A6C" w:rsidRDefault="00075A6C" w:rsidP="006009BA">
            <w:pPr>
              <w:pStyle w:val="PL"/>
              <w:rPr>
                <w:ins w:id="755" w:author="Cloud, Jason" w:date="2025-07-02T17:34:00Z" w16du:dateUtc="2025-07-03T00:34:00Z"/>
                <w:color w:val="000000"/>
                <w:lang w:eastAsia="de-DE"/>
              </w:rPr>
            </w:pPr>
            <w:ins w:id="756" w:author="Cloud, Jason" w:date="2025-07-02T17:34:00Z" w16du:dateUtc="2025-07-03T00:34:00Z">
              <w:r>
                <w:rPr>
                  <w:color w:val="000000"/>
                  <w:lang w:eastAsia="de-DE"/>
                </w:rPr>
                <w:lastRenderedPageBreak/>
                <w:t xml:space="preserve">            https://distribution-b.com-provider-service.ms.as.3gppservices.org/1/cmmf-b/1.3gp</w:t>
              </w:r>
            </w:ins>
          </w:p>
          <w:p w14:paraId="1F6C1891" w14:textId="77777777" w:rsidR="00075A6C" w:rsidRDefault="00075A6C" w:rsidP="006009BA">
            <w:pPr>
              <w:pStyle w:val="PL"/>
              <w:rPr>
                <w:ins w:id="757" w:author="Cloud, Jason" w:date="2025-07-02T17:34:00Z" w16du:dateUtc="2025-07-03T00:34:00Z"/>
                <w:color w:val="000000"/>
                <w:lang w:eastAsia="de-DE"/>
              </w:rPr>
            </w:pPr>
            <w:ins w:id="758" w:author="Cloud, Jason" w:date="2025-07-02T17:34:00Z" w16du:dateUtc="2025-07-03T00:34:00Z">
              <w:r>
                <w:rPr>
                  <w:color w:val="000000"/>
                  <w:lang w:eastAsia="de-DE"/>
                </w:rPr>
                <w:t xml:space="preserve">        </w:t>
              </w:r>
              <w:r w:rsidRPr="00894BA1">
                <w:rPr>
                  <w:color w:val="000096"/>
                  <w:lang w:eastAsia="de-DE"/>
                </w:rPr>
                <w:t>&lt;/EncodedObjects&gt;</w:t>
              </w:r>
            </w:ins>
          </w:p>
          <w:p w14:paraId="10F742ED" w14:textId="77777777" w:rsidR="00075A6C" w:rsidRDefault="00075A6C" w:rsidP="006009BA">
            <w:pPr>
              <w:pStyle w:val="PL"/>
              <w:rPr>
                <w:ins w:id="759" w:author="Cloud, Jason" w:date="2025-07-02T17:34:00Z" w16du:dateUtc="2025-07-03T00:34:00Z"/>
                <w:color w:val="000000"/>
                <w:lang w:eastAsia="de-DE"/>
              </w:rPr>
            </w:pPr>
            <w:ins w:id="76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8CF462D" w14:textId="77777777" w:rsidR="00075A6C" w:rsidRDefault="00075A6C" w:rsidP="006009BA">
            <w:pPr>
              <w:pStyle w:val="PL"/>
              <w:rPr>
                <w:ins w:id="761" w:author="Cloud, Jason" w:date="2025-07-02T17:34:00Z" w16du:dateUtc="2025-07-03T00:34:00Z"/>
                <w:color w:val="000000"/>
                <w:lang w:eastAsia="de-DE"/>
              </w:rPr>
            </w:pPr>
            <w:ins w:id="762" w:author="Cloud, Jason" w:date="2025-07-02T17:34:00Z" w16du:dateUtc="2025-07-03T00:34:00Z">
              <w:r>
                <w:rPr>
                  <w:color w:val="000000"/>
                  <w:lang w:eastAsia="de-DE"/>
                </w:rPr>
                <w:t xml:space="preserve">            https://distribution-c.com-provider-service.ms.as.3gppservices.org/1/cmmf-c/1.3gp</w:t>
              </w:r>
            </w:ins>
          </w:p>
          <w:p w14:paraId="42C42282" w14:textId="77777777" w:rsidR="00075A6C" w:rsidRPr="00894BA1" w:rsidRDefault="00075A6C" w:rsidP="006009BA">
            <w:pPr>
              <w:pStyle w:val="PL"/>
              <w:rPr>
                <w:ins w:id="763" w:author="Cloud, Jason" w:date="2025-07-02T17:34:00Z" w16du:dateUtc="2025-07-03T00:34:00Z"/>
                <w:color w:val="000096"/>
                <w:lang w:eastAsia="de-DE"/>
              </w:rPr>
            </w:pPr>
            <w:ins w:id="764" w:author="Cloud, Jason" w:date="2025-07-02T17:34:00Z" w16du:dateUtc="2025-07-03T00:34:00Z">
              <w:r>
                <w:rPr>
                  <w:color w:val="000000"/>
                  <w:lang w:eastAsia="de-DE"/>
                </w:rPr>
                <w:t xml:space="preserve">        </w:t>
              </w:r>
              <w:r w:rsidRPr="00894BA1">
                <w:rPr>
                  <w:color w:val="000096"/>
                  <w:lang w:eastAsia="de-DE"/>
                </w:rPr>
                <w:t>&lt;/EncodedObjects&gt;</w:t>
              </w:r>
            </w:ins>
          </w:p>
          <w:p w14:paraId="796CC04C" w14:textId="77777777" w:rsidR="00075A6C" w:rsidRDefault="00075A6C" w:rsidP="006009BA">
            <w:pPr>
              <w:pStyle w:val="PL"/>
              <w:rPr>
                <w:ins w:id="765" w:author="Cloud, Jason (7/18/25)" w:date="2025-07-19T11:47:00Z" w16du:dateUtc="2025-07-19T18:47:00Z"/>
                <w:color w:val="000096"/>
                <w:lang w:eastAsia="de-DE"/>
              </w:rPr>
            </w:pPr>
            <w:ins w:id="766" w:author="Cloud, Jason" w:date="2025-07-02T17:34:00Z" w16du:dateUtc="2025-07-03T00:34:00Z">
              <w:r>
                <w:rPr>
                  <w:color w:val="000000"/>
                  <w:lang w:eastAsia="de-DE"/>
                </w:rPr>
                <w:t xml:space="preserve">    </w:t>
              </w:r>
              <w:r w:rsidRPr="00894BA1">
                <w:rPr>
                  <w:color w:val="000096"/>
                  <w:lang w:eastAsia="de-DE"/>
                </w:rPr>
                <w:t>&lt;/File&gt;</w:t>
              </w:r>
            </w:ins>
          </w:p>
          <w:p w14:paraId="6B50276B" w14:textId="1708659A" w:rsidR="00F7468C" w:rsidRPr="00894BA1" w:rsidRDefault="00F7468C" w:rsidP="006009BA">
            <w:pPr>
              <w:pStyle w:val="PL"/>
              <w:rPr>
                <w:ins w:id="767" w:author="Cloud, Jason" w:date="2025-07-02T17:34:00Z" w16du:dateUtc="2025-07-03T00:34:00Z"/>
                <w:color w:val="000096"/>
                <w:lang w:eastAsia="de-DE"/>
              </w:rPr>
            </w:pPr>
            <w:ins w:id="768" w:author="Cloud, Jason (7/18/25)" w:date="2025-07-19T11:47:00Z" w16du:dateUtc="2025-07-19T18:47:00Z">
              <w:r>
                <w:rPr>
                  <w:color w:val="000096"/>
                  <w:lang w:eastAsia="de-DE"/>
                </w:rPr>
                <w:t xml:space="preserve">    ...</w:t>
              </w:r>
            </w:ins>
          </w:p>
          <w:p w14:paraId="672B5E8B" w14:textId="1E28F548" w:rsidR="00075A6C" w:rsidRDefault="00075A6C" w:rsidP="006009BA">
            <w:pPr>
              <w:pStyle w:val="PL"/>
              <w:rPr>
                <w:ins w:id="769" w:author="Cloud, Jason" w:date="2025-07-02T17:34:00Z" w16du:dateUtc="2025-07-03T00:34:00Z"/>
                <w:color w:val="000000"/>
                <w:lang w:eastAsia="de-DE"/>
              </w:rPr>
            </w:pPr>
            <w:ins w:id="770"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771" w:author="Cloud, Jason" w:date="2025-07-02T17:48:00Z" w16du:dateUtc="2025-07-03T00:48:00Z">
              <w:r w:rsidR="00864448">
                <w:rPr>
                  <w:color w:val="993200"/>
                  <w:lang w:eastAsia="de-DE"/>
                </w:rPr>
                <w:t>16</w:t>
              </w:r>
            </w:ins>
            <w:ins w:id="772"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2/3.3gp</w:t>
              </w:r>
              <w:r w:rsidRPr="00FF1F28">
                <w:rPr>
                  <w:color w:val="993200"/>
                  <w:lang w:eastAsia="de-DE"/>
                </w:rPr>
                <w:t>"</w:t>
              </w:r>
              <w:r w:rsidRPr="00894BA1">
                <w:rPr>
                  <w:color w:val="000096"/>
                  <w:lang w:eastAsia="de-DE"/>
                </w:rPr>
                <w:t>&gt;</w:t>
              </w:r>
            </w:ins>
          </w:p>
          <w:p w14:paraId="05D6EAAB" w14:textId="77777777" w:rsidR="00075A6C" w:rsidRDefault="00075A6C" w:rsidP="006009BA">
            <w:pPr>
              <w:pStyle w:val="PL"/>
              <w:rPr>
                <w:ins w:id="773" w:author="Cloud, Jason" w:date="2025-07-02T17:34:00Z" w16du:dateUtc="2025-07-03T00:34:00Z"/>
                <w:color w:val="000000"/>
                <w:lang w:eastAsia="de-DE"/>
              </w:rPr>
            </w:pPr>
            <w:ins w:id="77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F55261" w14:textId="77777777" w:rsidR="00075A6C" w:rsidRDefault="00075A6C" w:rsidP="006009BA">
            <w:pPr>
              <w:pStyle w:val="PL"/>
              <w:rPr>
                <w:ins w:id="775" w:author="Cloud, Jason" w:date="2025-07-02T17:34:00Z" w16du:dateUtc="2025-07-03T00:34:00Z"/>
                <w:color w:val="000000"/>
                <w:lang w:eastAsia="de-DE"/>
              </w:rPr>
            </w:pPr>
            <w:ins w:id="776" w:author="Cloud, Jason" w:date="2025-07-02T17:34:00Z" w16du:dateUtc="2025-07-03T00:34:00Z">
              <w:r>
                <w:rPr>
                  <w:color w:val="000000"/>
                  <w:lang w:eastAsia="de-DE"/>
                </w:rPr>
                <w:t xml:space="preserve">            https://example.com/2/3.3gp</w:t>
              </w:r>
            </w:ins>
          </w:p>
          <w:p w14:paraId="7E6605D0" w14:textId="77777777" w:rsidR="00075A6C" w:rsidRDefault="00075A6C" w:rsidP="006009BA">
            <w:pPr>
              <w:pStyle w:val="PL"/>
              <w:rPr>
                <w:ins w:id="777" w:author="Cloud, Jason" w:date="2025-07-02T17:34:00Z" w16du:dateUtc="2025-07-03T00:34:00Z"/>
                <w:color w:val="000000"/>
                <w:lang w:eastAsia="de-DE"/>
              </w:rPr>
            </w:pPr>
            <w:ins w:id="778" w:author="Cloud, Jason" w:date="2025-07-02T17:34:00Z" w16du:dateUtc="2025-07-03T00:34:00Z">
              <w:r>
                <w:rPr>
                  <w:color w:val="000000"/>
                  <w:lang w:eastAsia="de-DE"/>
                </w:rPr>
                <w:t xml:space="preserve">        </w:t>
              </w:r>
              <w:r w:rsidRPr="00894BA1">
                <w:rPr>
                  <w:color w:val="000096"/>
                  <w:lang w:eastAsia="de-DE"/>
                </w:rPr>
                <w:t>&lt;/EncodedObjects&gt;</w:t>
              </w:r>
            </w:ins>
          </w:p>
          <w:p w14:paraId="2AF9EDB5" w14:textId="77777777" w:rsidR="00075A6C" w:rsidRDefault="00075A6C" w:rsidP="006009BA">
            <w:pPr>
              <w:pStyle w:val="PL"/>
              <w:rPr>
                <w:ins w:id="779" w:author="Cloud, Jason" w:date="2025-07-02T17:34:00Z" w16du:dateUtc="2025-07-03T00:34:00Z"/>
                <w:color w:val="000000"/>
                <w:lang w:eastAsia="de-DE"/>
              </w:rPr>
            </w:pPr>
            <w:ins w:id="78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120F6DE" w14:textId="77777777" w:rsidR="00075A6C" w:rsidRDefault="00075A6C" w:rsidP="006009BA">
            <w:pPr>
              <w:pStyle w:val="PL"/>
              <w:rPr>
                <w:ins w:id="781" w:author="Cloud, Jason" w:date="2025-07-02T17:34:00Z" w16du:dateUtc="2025-07-03T00:34:00Z"/>
                <w:color w:val="000000"/>
                <w:lang w:eastAsia="de-DE"/>
              </w:rPr>
            </w:pPr>
            <w:ins w:id="782" w:author="Cloud, Jason" w:date="2025-07-02T17:34:00Z" w16du:dateUtc="2025-07-03T00:34:00Z">
              <w:r>
                <w:rPr>
                  <w:color w:val="000000"/>
                  <w:lang w:eastAsia="de-DE"/>
                </w:rPr>
                <w:t xml:space="preserve">            https://distribution-a.com-provider-service.ms.as.3gppservices.org/2/cmmf-a/3.3gp</w:t>
              </w:r>
            </w:ins>
          </w:p>
          <w:p w14:paraId="78AB92BD" w14:textId="77777777" w:rsidR="00075A6C" w:rsidRDefault="00075A6C" w:rsidP="006009BA">
            <w:pPr>
              <w:pStyle w:val="PL"/>
              <w:rPr>
                <w:ins w:id="783" w:author="Cloud, Jason" w:date="2025-07-02T17:34:00Z" w16du:dateUtc="2025-07-03T00:34:00Z"/>
                <w:color w:val="000000"/>
                <w:lang w:eastAsia="de-DE"/>
              </w:rPr>
            </w:pPr>
            <w:ins w:id="784" w:author="Cloud, Jason" w:date="2025-07-02T17:34:00Z" w16du:dateUtc="2025-07-03T00:34:00Z">
              <w:r>
                <w:rPr>
                  <w:color w:val="000000"/>
                  <w:lang w:eastAsia="de-DE"/>
                </w:rPr>
                <w:t xml:space="preserve">        </w:t>
              </w:r>
              <w:r w:rsidRPr="00894BA1">
                <w:rPr>
                  <w:color w:val="000096"/>
                  <w:lang w:eastAsia="de-DE"/>
                </w:rPr>
                <w:t>&lt;/EncodedObjects&gt;</w:t>
              </w:r>
            </w:ins>
          </w:p>
          <w:p w14:paraId="692952AC" w14:textId="77777777" w:rsidR="00075A6C" w:rsidRDefault="00075A6C" w:rsidP="006009BA">
            <w:pPr>
              <w:pStyle w:val="PL"/>
              <w:rPr>
                <w:ins w:id="785" w:author="Cloud, Jason" w:date="2025-07-02T17:34:00Z" w16du:dateUtc="2025-07-03T00:34:00Z"/>
                <w:color w:val="000000"/>
                <w:lang w:eastAsia="de-DE"/>
              </w:rPr>
            </w:pPr>
            <w:ins w:id="78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1556D9E" w14:textId="77777777" w:rsidR="00075A6C" w:rsidRDefault="00075A6C" w:rsidP="006009BA">
            <w:pPr>
              <w:pStyle w:val="PL"/>
              <w:rPr>
                <w:ins w:id="787" w:author="Cloud, Jason" w:date="2025-07-02T17:34:00Z" w16du:dateUtc="2025-07-03T00:34:00Z"/>
                <w:color w:val="000000"/>
                <w:lang w:eastAsia="de-DE"/>
              </w:rPr>
            </w:pPr>
            <w:ins w:id="788" w:author="Cloud, Jason" w:date="2025-07-02T17:34:00Z" w16du:dateUtc="2025-07-03T00:34:00Z">
              <w:r>
                <w:rPr>
                  <w:color w:val="000000"/>
                  <w:lang w:eastAsia="de-DE"/>
                </w:rPr>
                <w:t xml:space="preserve">            https://distribution-b.com-provider-service.ms.as.3gppservices.org/2/cmmf-b/3.3gp</w:t>
              </w:r>
            </w:ins>
          </w:p>
          <w:p w14:paraId="755B3E22" w14:textId="77777777" w:rsidR="00075A6C" w:rsidRDefault="00075A6C" w:rsidP="006009BA">
            <w:pPr>
              <w:pStyle w:val="PL"/>
              <w:rPr>
                <w:ins w:id="789" w:author="Cloud, Jason" w:date="2025-07-02T17:34:00Z" w16du:dateUtc="2025-07-03T00:34:00Z"/>
                <w:color w:val="000000"/>
                <w:lang w:eastAsia="de-DE"/>
              </w:rPr>
            </w:pPr>
            <w:ins w:id="790" w:author="Cloud, Jason" w:date="2025-07-02T17:34:00Z" w16du:dateUtc="2025-07-03T00:34:00Z">
              <w:r>
                <w:rPr>
                  <w:color w:val="000000"/>
                  <w:lang w:eastAsia="de-DE"/>
                </w:rPr>
                <w:t xml:space="preserve">        </w:t>
              </w:r>
              <w:r w:rsidRPr="00894BA1">
                <w:rPr>
                  <w:color w:val="000096"/>
                  <w:lang w:eastAsia="de-DE"/>
                </w:rPr>
                <w:t>&lt;/EncodedObjects&gt;</w:t>
              </w:r>
            </w:ins>
          </w:p>
          <w:p w14:paraId="486B823B" w14:textId="77777777" w:rsidR="00075A6C" w:rsidRDefault="00075A6C" w:rsidP="006009BA">
            <w:pPr>
              <w:pStyle w:val="PL"/>
              <w:rPr>
                <w:ins w:id="791" w:author="Cloud, Jason" w:date="2025-07-02T17:34:00Z" w16du:dateUtc="2025-07-03T00:34:00Z"/>
                <w:color w:val="000000"/>
                <w:lang w:eastAsia="de-DE"/>
              </w:rPr>
            </w:pPr>
            <w:ins w:id="79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F6FF037" w14:textId="77777777" w:rsidR="00075A6C" w:rsidRDefault="00075A6C" w:rsidP="006009BA">
            <w:pPr>
              <w:pStyle w:val="PL"/>
              <w:rPr>
                <w:ins w:id="793" w:author="Cloud, Jason" w:date="2025-07-02T17:34:00Z" w16du:dateUtc="2025-07-03T00:34:00Z"/>
                <w:color w:val="000000"/>
                <w:lang w:eastAsia="de-DE"/>
              </w:rPr>
            </w:pPr>
            <w:ins w:id="794" w:author="Cloud, Jason" w:date="2025-07-02T17:34:00Z" w16du:dateUtc="2025-07-03T00:34:00Z">
              <w:r>
                <w:rPr>
                  <w:color w:val="000000"/>
                  <w:lang w:eastAsia="de-DE"/>
                </w:rPr>
                <w:t xml:space="preserve">            https://distribution-c.com-provider-service.ms.as.3gppservices.org/2/cmmf-c/3.3gp</w:t>
              </w:r>
            </w:ins>
          </w:p>
          <w:p w14:paraId="645F6590" w14:textId="77777777" w:rsidR="00075A6C" w:rsidRPr="00894BA1" w:rsidRDefault="00075A6C" w:rsidP="006009BA">
            <w:pPr>
              <w:pStyle w:val="PL"/>
              <w:rPr>
                <w:ins w:id="795" w:author="Cloud, Jason" w:date="2025-07-02T17:34:00Z" w16du:dateUtc="2025-07-03T00:34:00Z"/>
                <w:color w:val="000096"/>
                <w:lang w:eastAsia="de-DE"/>
              </w:rPr>
            </w:pPr>
            <w:ins w:id="796" w:author="Cloud, Jason" w:date="2025-07-02T17:34:00Z" w16du:dateUtc="2025-07-03T00:34:00Z">
              <w:r>
                <w:rPr>
                  <w:color w:val="000000"/>
                  <w:lang w:eastAsia="de-DE"/>
                </w:rPr>
                <w:t xml:space="preserve">        </w:t>
              </w:r>
              <w:r w:rsidRPr="00894BA1">
                <w:rPr>
                  <w:color w:val="000096"/>
                  <w:lang w:eastAsia="de-DE"/>
                </w:rPr>
                <w:t>&lt;/EncodedObjects&gt;</w:t>
              </w:r>
            </w:ins>
          </w:p>
          <w:p w14:paraId="3AC8419F" w14:textId="77777777" w:rsidR="00075A6C" w:rsidRPr="00894BA1" w:rsidRDefault="00075A6C" w:rsidP="006009BA">
            <w:pPr>
              <w:pStyle w:val="PL"/>
              <w:rPr>
                <w:ins w:id="797" w:author="Cloud, Jason" w:date="2025-07-02T17:34:00Z" w16du:dateUtc="2025-07-03T00:34:00Z"/>
                <w:color w:val="000096"/>
                <w:lang w:eastAsia="de-DE"/>
              </w:rPr>
            </w:pPr>
            <w:ins w:id="798" w:author="Cloud, Jason" w:date="2025-07-02T17:34:00Z" w16du:dateUtc="2025-07-03T00:34:00Z">
              <w:r>
                <w:rPr>
                  <w:color w:val="000000"/>
                  <w:lang w:eastAsia="de-DE"/>
                </w:rPr>
                <w:t xml:space="preserve">    </w:t>
              </w:r>
              <w:r w:rsidRPr="00894BA1">
                <w:rPr>
                  <w:color w:val="000096"/>
                  <w:lang w:eastAsia="de-DE"/>
                </w:rPr>
                <w:t>&lt;/File&gt;</w:t>
              </w:r>
            </w:ins>
          </w:p>
          <w:p w14:paraId="2F8A315A" w14:textId="77777777" w:rsidR="00075A6C" w:rsidRPr="00FF1F28" w:rsidRDefault="00075A6C" w:rsidP="006009BA">
            <w:pPr>
              <w:pStyle w:val="PL"/>
              <w:rPr>
                <w:ins w:id="799" w:author="Cloud, Jason" w:date="2025-07-02T17:34:00Z" w16du:dateUtc="2025-07-03T00:34:00Z"/>
                <w:color w:val="000096"/>
                <w:lang w:eastAsia="de-DE"/>
              </w:rPr>
            </w:pPr>
            <w:ins w:id="800" w:author="Cloud, Jason" w:date="2025-07-02T17:34:00Z" w16du:dateUtc="2025-07-03T00:34:00Z">
              <w:r w:rsidRPr="00894BA1">
                <w:rPr>
                  <w:color w:val="000096"/>
                  <w:lang w:eastAsia="de-DE"/>
                </w:rPr>
                <w:t>&lt;/FDTInstance&gt;</w:t>
              </w:r>
            </w:ins>
          </w:p>
        </w:tc>
      </w:tr>
    </w:tbl>
    <w:p w14:paraId="0377D83B" w14:textId="0D3BC395" w:rsidR="009225B1" w:rsidRDefault="009225B1" w:rsidP="009225B1">
      <w:pPr>
        <w:pStyle w:val="Heading2"/>
        <w:rPr>
          <w:ins w:id="801" w:author="Cloud, Jason (9/4/2025)" w:date="2025-09-04T14:51:00Z" w16du:dateUtc="2025-09-04T21:51:00Z"/>
        </w:rPr>
      </w:pPr>
      <w:ins w:id="802" w:author="Cloud, Jason (9/4/2025)" w:date="2025-09-04T14:51:00Z" w16du:dateUtc="2025-09-04T21:51:00Z">
        <w:r>
          <w:lastRenderedPageBreak/>
          <w:t>H.3</w:t>
        </w:r>
        <w:r w:rsidRPr="006436AF">
          <w:t>.</w:t>
        </w:r>
        <w:r>
          <w:t>3</w:t>
        </w:r>
        <w:r w:rsidRPr="006436AF">
          <w:tab/>
        </w:r>
        <w:r w:rsidRPr="009225B1">
          <w:rPr>
            <w:rStyle w:val="Heading2Char"/>
          </w:rPr>
          <w:t>Provisioning Session and Content Hosting</w:t>
        </w:r>
        <w:r>
          <w:t xml:space="preserve"> Configuration examples</w:t>
        </w:r>
      </w:ins>
    </w:p>
    <w:p w14:paraId="3EC07C0C" w14:textId="51177068" w:rsidR="00C7364F" w:rsidRPr="009225B1" w:rsidDel="009225B1" w:rsidRDefault="00C7364F" w:rsidP="009225B1">
      <w:pPr>
        <w:pStyle w:val="Heading3"/>
        <w:rPr>
          <w:ins w:id="803" w:author="Cloud, Jason (8/26/2025)" w:date="2025-08-29T20:42:00Z" w16du:dateUtc="2025-08-30T03:42:00Z"/>
          <w:del w:id="804" w:author="Cloud, Jason (9/4/2025)" w:date="2025-09-04T14:51:00Z" w16du:dateUtc="2025-09-04T21:51:00Z"/>
        </w:rPr>
      </w:pPr>
    </w:p>
    <w:p w14:paraId="1F6CE74D" w14:textId="3EC84F10" w:rsidR="009E6C7B" w:rsidRPr="009225B1" w:rsidDel="009225B1" w:rsidRDefault="00E15038" w:rsidP="009225B1">
      <w:pPr>
        <w:pStyle w:val="Heading3"/>
        <w:rPr>
          <w:ins w:id="805" w:author="Cloud, Jason" w:date="2025-07-14T13:36:00Z" w16du:dateUtc="2025-07-14T20:36:00Z"/>
          <w:del w:id="806" w:author="Cloud, Jason (9/4/2025)" w:date="2025-09-04T14:51:00Z" w16du:dateUtc="2025-09-04T21:51:00Z"/>
        </w:rPr>
      </w:pPr>
      <w:ins w:id="807" w:author="Cloud, Jason (08/26/2025)" w:date="2025-08-26T15:11:00Z" w16du:dateUtc="2025-08-26T22:11:00Z">
        <w:del w:id="808" w:author="Cloud, Jason (9/4/2025)" w:date="2025-09-04T14:50:00Z" w16du:dateUtc="2025-09-04T21:50:00Z">
          <w:r w:rsidRPr="009225B1" w:rsidDel="009225B1">
            <w:rPr>
              <w:rStyle w:val="Heading2Char"/>
              <w:sz w:val="28"/>
            </w:rPr>
            <w:delText>I</w:delText>
          </w:r>
        </w:del>
      </w:ins>
      <w:ins w:id="809" w:author="Cloud, Jason" w:date="2025-07-03T11:10:00Z" w16du:dateUtc="2025-07-03T18:10:00Z">
        <w:del w:id="810" w:author="Cloud, Jason (9/4/2025)" w:date="2025-09-04T14:51:00Z" w16du:dateUtc="2025-09-04T21:51:00Z">
          <w:r w:rsidR="00C05AE8" w:rsidRPr="009225B1" w:rsidDel="009225B1">
            <w:rPr>
              <w:rStyle w:val="Heading2Char"/>
              <w:sz w:val="28"/>
            </w:rPr>
            <w:delText>.3</w:delText>
          </w:r>
          <w:r w:rsidR="00C05AE8" w:rsidRPr="009225B1" w:rsidDel="009225B1">
            <w:rPr>
              <w:rStyle w:val="Heading2Char"/>
              <w:sz w:val="28"/>
            </w:rPr>
            <w:tab/>
            <w:delText>Provisioning Session and Content Hosting</w:delText>
          </w:r>
          <w:r w:rsidR="00C05AE8" w:rsidRPr="009225B1" w:rsidDel="009225B1">
            <w:delText xml:space="preserve"> Configuration examples</w:delText>
          </w:r>
        </w:del>
      </w:ins>
    </w:p>
    <w:p w14:paraId="05FD49A8" w14:textId="009DDB83" w:rsidR="00ED01DE" w:rsidRPr="009225B1" w:rsidRDefault="00E15038" w:rsidP="009225B1">
      <w:pPr>
        <w:pStyle w:val="Heading3"/>
        <w:rPr>
          <w:ins w:id="811" w:author="Cloud, Jason" w:date="2025-08-26T13:48:00Z" w16du:dateUtc="2025-08-26T20:48:00Z"/>
        </w:rPr>
      </w:pPr>
      <w:ins w:id="812" w:author="Cloud, Jason (08/26/2025)" w:date="2025-08-26T15:11:00Z" w16du:dateUtc="2025-08-26T22:11:00Z">
        <w:del w:id="813" w:author="Cloud, Jason (9/4/2025)" w:date="2025-09-04T14:52:00Z" w16du:dateUtc="2025-09-04T21:52:00Z">
          <w:r w:rsidRPr="009225B1" w:rsidDel="009225B1">
            <w:delText>I</w:delText>
          </w:r>
        </w:del>
      </w:ins>
      <w:ins w:id="814" w:author="Cloud, Jason (9/4/2025)" w:date="2025-09-04T14:52:00Z" w16du:dateUtc="2025-09-04T21:52:00Z">
        <w:r w:rsidR="009225B1" w:rsidRPr="009225B1">
          <w:rPr>
            <w:rStyle w:val="Heading2Char"/>
            <w:sz w:val="28"/>
          </w:rPr>
          <w:t>H.3</w:t>
        </w:r>
      </w:ins>
      <w:ins w:id="815" w:author="Cloud, Jason" w:date="2025-08-26T13:48:00Z" w16du:dateUtc="2025-08-26T20:48:00Z">
        <w:r w:rsidR="00ED01DE" w:rsidRPr="009225B1">
          <w:t>.3.1</w:t>
        </w:r>
        <w:r w:rsidR="00ED01DE" w:rsidRPr="009225B1">
          <w:tab/>
          <w:t>General</w:t>
        </w:r>
      </w:ins>
    </w:p>
    <w:p w14:paraId="60FF62E2" w14:textId="65339F85" w:rsidR="00ED01DE" w:rsidRDefault="00ED01DE" w:rsidP="00ED01DE">
      <w:pPr>
        <w:rPr>
          <w:ins w:id="816" w:author="Cloud, Jason" w:date="2025-08-26T13:48:00Z" w16du:dateUtc="2025-08-26T20:48:00Z"/>
        </w:rPr>
      </w:pPr>
      <w:ins w:id="817" w:author="Cloud, Jason" w:date="2025-08-26T13:48:00Z" w16du:dateUtc="2025-08-26T20:48:00Z">
        <w:r>
          <w:t>This clause provides examples of provisioning the 5GMS System to deliver media resources using CMMF from multiple service locations exposed by the 5GMSd AS at reference point M4d. It is assumed within these examples that the CMMF Media Access Client extends functionality of the DASH Access Client (in particular the Downloader sub-function) specified in clause 13.2.1 to enable download and decoding of media resources encoded within CMMF transport resources.</w:t>
        </w:r>
      </w:ins>
    </w:p>
    <w:p w14:paraId="6E56A4CE" w14:textId="25E4E427" w:rsidR="009E6C7B" w:rsidRDefault="00E15038" w:rsidP="009225B1">
      <w:pPr>
        <w:pStyle w:val="Heading3"/>
        <w:rPr>
          <w:ins w:id="818" w:author="Cloud, Jason" w:date="2025-07-14T13:36:00Z" w16du:dateUtc="2025-07-14T20:36:00Z"/>
        </w:rPr>
      </w:pPr>
      <w:ins w:id="819" w:author="Cloud, Jason (08/26/2025)" w:date="2025-08-26T15:11:00Z" w16du:dateUtc="2025-08-26T22:11:00Z">
        <w:del w:id="820" w:author="Cloud, Jason (9/4/2025)" w:date="2025-09-04T14:52:00Z" w16du:dateUtc="2025-09-04T21:52:00Z">
          <w:r w:rsidDel="009225B1">
            <w:delText>I</w:delText>
          </w:r>
        </w:del>
      </w:ins>
      <w:ins w:id="821" w:author="Cloud, Jason (9/4/2025)" w:date="2025-09-04T14:52:00Z" w16du:dateUtc="2025-09-04T21:52:00Z">
        <w:r w:rsidR="009225B1">
          <w:t>H.3</w:t>
        </w:r>
      </w:ins>
      <w:ins w:id="822" w:author="Cloud, Jason" w:date="2025-07-14T13:36:00Z" w16du:dateUtc="2025-07-14T20:36:00Z">
        <w:r w:rsidR="009E6C7B">
          <w:t>.3.2</w:t>
        </w:r>
        <w:r w:rsidR="009E6C7B">
          <w:tab/>
          <w:t>Example of media delivery from multiple service locations using CMMF</w:t>
        </w:r>
      </w:ins>
    </w:p>
    <w:p w14:paraId="3D69225F" w14:textId="43B88537" w:rsidR="00ED01DE" w:rsidRPr="008F2FFE" w:rsidRDefault="00E15038" w:rsidP="009225B1">
      <w:pPr>
        <w:pStyle w:val="Heading4"/>
        <w:rPr>
          <w:ins w:id="823" w:author="Cloud, Jason" w:date="2025-08-26T13:48:00Z" w16du:dateUtc="2025-08-26T20:48:00Z"/>
        </w:rPr>
      </w:pPr>
      <w:ins w:id="824" w:author="Cloud, Jason (08/26/2025)" w:date="2025-08-26T15:11:00Z" w16du:dateUtc="2025-08-26T22:11:00Z">
        <w:del w:id="825" w:author="Cloud, Jason (9/4/2025)" w:date="2025-09-04T14:52:00Z" w16du:dateUtc="2025-09-04T21:52:00Z">
          <w:r w:rsidDel="009225B1">
            <w:delText>I</w:delText>
          </w:r>
        </w:del>
      </w:ins>
      <w:ins w:id="826" w:author="Cloud, Jason (9/4/2025)" w:date="2025-09-04T14:52:00Z" w16du:dateUtc="2025-09-04T21:52:00Z">
        <w:r w:rsidR="009225B1">
          <w:t>H.3</w:t>
        </w:r>
      </w:ins>
      <w:ins w:id="827" w:author="Cloud, Jason" w:date="2025-08-26T13:48:00Z" w16du:dateUtc="2025-08-26T20:48:00Z">
        <w:r w:rsidR="00ED01DE">
          <w:t>.3.2.1</w:t>
        </w:r>
        <w:r w:rsidR="00ED01DE">
          <w:tab/>
          <w:t>Overview</w:t>
        </w:r>
      </w:ins>
    </w:p>
    <w:p w14:paraId="05587107" w14:textId="77777777" w:rsidR="00ED01DE" w:rsidRDefault="00ED01DE" w:rsidP="00ED01DE">
      <w:pPr>
        <w:rPr>
          <w:ins w:id="828" w:author="Cloud, Jason" w:date="2025-08-26T13:48:00Z" w16du:dateUtc="2025-08-26T20:48:00Z"/>
        </w:rPr>
      </w:pPr>
      <w:ins w:id="829" w:author="Cloud, Jason" w:date="2025-08-26T13:48:00Z" w16du:dateUtc="2025-08-26T20:48:00Z">
        <w:r>
          <w:t>This example shows how CMMF can be used in a basic deployment where a single Provisioning Session is configured by the 5GMSd Application Provider to expose multiple service locations. This example assumes the 5GMSd Application Provider provisions the system in the following manner:</w:t>
        </w:r>
      </w:ins>
    </w:p>
    <w:p w14:paraId="2CF4DD34" w14:textId="77777777" w:rsidR="00ED01DE" w:rsidRDefault="00ED01DE" w:rsidP="00ED01DE">
      <w:pPr>
        <w:pStyle w:val="B1"/>
        <w:rPr>
          <w:ins w:id="830" w:author="Cloud, Jason" w:date="2025-08-26T13:48:00Z" w16du:dateUtc="2025-08-26T20:48:00Z"/>
        </w:rPr>
      </w:pPr>
      <w:ins w:id="831" w:author="Cloud, Jason" w:date="2025-08-26T13:48:00Z" w16du:dateUtc="2025-08-26T20:48:00Z">
        <w:r>
          <w:t>1.</w:t>
        </w:r>
        <w:r>
          <w:tab/>
          <w:t>A 5GMSd AS is provisioned to ingest media resources at reference point M2d.</w:t>
        </w:r>
      </w:ins>
    </w:p>
    <w:p w14:paraId="48D6EE8E" w14:textId="0B759227" w:rsidR="00ED01DE" w:rsidRDefault="00ED01DE" w:rsidP="00ED01DE">
      <w:pPr>
        <w:pStyle w:val="B1"/>
        <w:rPr>
          <w:ins w:id="832" w:author="Cloud, Jason" w:date="2025-08-26T13:48:00Z" w16du:dateUtc="2025-08-26T20:48:00Z"/>
        </w:rPr>
      </w:pPr>
      <w:ins w:id="833" w:author="Cloud, Jason" w:date="2025-08-26T13:48:00Z" w16du:dateUtc="2025-08-26T20:48:00Z">
        <w:r>
          <w:t>2.</w:t>
        </w:r>
        <w:r>
          <w:tab/>
          <w:t xml:space="preserve">Media resources ingested at reference point M2d are encoded into CMMF transport resources </w:t>
        </w:r>
      </w:ins>
      <w:ins w:id="834" w:author="Cloud, Jason (8/26/2025)" w:date="2025-08-29T20:02:00Z" w16du:dateUtc="2025-08-30T03:02:00Z">
        <w:r w:rsidR="00494574">
          <w:t>by the 5GMSd</w:t>
        </w:r>
      </w:ins>
      <w:ins w:id="835" w:author="Richard Bradbury (2025-09-02)" w:date="2025-09-02T20:23:00Z" w16du:dateUtc="2025-09-02T19:23:00Z">
        <w:r w:rsidR="00A54147">
          <w:t> </w:t>
        </w:r>
      </w:ins>
      <w:ins w:id="836" w:author="Cloud, Jason (8/26/2025)" w:date="2025-08-29T20:02:00Z" w16du:dateUtc="2025-08-30T03:02:00Z">
        <w:r w:rsidR="00494574">
          <w:t xml:space="preserve">AS </w:t>
        </w:r>
      </w:ins>
      <w:ins w:id="837" w:author="Cloud, Jason" w:date="2025-08-26T13:48:00Z" w16du:dateUtc="2025-08-26T20:48:00Z">
        <w:r>
          <w:t>using an appropriate CMMF Content Preparation Template as specified in clause</w:t>
        </w:r>
      </w:ins>
      <w:ins w:id="838" w:author="Richard Bradbury (2025-09-02)" w:date="2025-09-02T20:25:00Z" w16du:dateUtc="2025-09-02T19:25:00Z">
        <w:r w:rsidR="00A54147">
          <w:t> </w:t>
        </w:r>
      </w:ins>
      <w:ins w:id="839" w:author="Cloud, Jason (08/26/2025)" w:date="2025-08-26T15:11:00Z" w16du:dateUtc="2025-08-26T22:11:00Z">
        <w:r w:rsidR="00E15038">
          <w:t>H</w:t>
        </w:r>
      </w:ins>
      <w:ins w:id="840" w:author="Cloud, Jason" w:date="2025-08-26T13:48:00Z" w16du:dateUtc="2025-08-26T20:48:00Z">
        <w:r>
          <w:t>.2.</w:t>
        </w:r>
      </w:ins>
      <w:ins w:id="841" w:author="Cloud, Jason (08/26/2025)" w:date="2025-08-26T16:12:00Z" w16du:dateUtc="2025-08-26T23:12:00Z">
        <w:r w:rsidR="00C56443">
          <w:t>3.</w:t>
        </w:r>
      </w:ins>
      <w:ins w:id="842" w:author="Cloud, Jason" w:date="2025-08-26T13:48:00Z" w16du:dateUtc="2025-08-26T20:48:00Z">
        <w:r>
          <w:t>2.</w:t>
        </w:r>
      </w:ins>
    </w:p>
    <w:p w14:paraId="788A8F2E" w14:textId="17A92B1B" w:rsidR="00ED01DE" w:rsidRDefault="00ED01DE" w:rsidP="00ED01DE">
      <w:pPr>
        <w:pStyle w:val="B1"/>
        <w:rPr>
          <w:ins w:id="843" w:author="Cloud, Jason" w:date="2025-08-26T13:48:00Z" w16du:dateUtc="2025-08-26T20:48:00Z"/>
        </w:rPr>
      </w:pPr>
      <w:ins w:id="844" w:author="Cloud, Jason" w:date="2025-08-26T13:48:00Z" w16du:dateUtc="2025-08-26T20:48:00Z">
        <w:r>
          <w:t>3.</w:t>
        </w:r>
        <w:r>
          <w:tab/>
          <w:t>A</w:t>
        </w:r>
      </w:ins>
      <w:ins w:id="845" w:author="Cloud, Jason (8/26/2025)" w:date="2025-08-29T20:02:00Z" w16du:dateUtc="2025-08-30T03:02:00Z">
        <w:r w:rsidR="00494574">
          <w:t>s par</w:t>
        </w:r>
      </w:ins>
      <w:ins w:id="846" w:author="Cloud, Jason (8/26/2025)" w:date="2025-08-29T20:03:00Z" w16du:dateUtc="2025-08-30T03:03:00Z">
        <w:r w:rsidR="00494574">
          <w:t>t of the Service Access Information, a</w:t>
        </w:r>
      </w:ins>
      <w:ins w:id="847" w:author="Cloud, Jason" w:date="2025-08-26T13:48:00Z" w16du:dateUtc="2025-08-26T20:48:00Z">
        <w:r>
          <w:t xml:space="preserve"> CMMF Media Player Entry is provided as specified in clause </w:t>
        </w:r>
      </w:ins>
      <w:ins w:id="848" w:author="Cloud, Jason (08/26/2025)" w:date="2025-08-26T15:11:00Z" w16du:dateUtc="2025-08-26T22:11:00Z">
        <w:r w:rsidR="00E15038">
          <w:t>H</w:t>
        </w:r>
      </w:ins>
      <w:ins w:id="849" w:author="Cloud, Jason" w:date="2025-08-26T13:48:00Z" w16du:dateUtc="2025-08-26T20:48:00Z">
        <w:r>
          <w:t>.2.3.3.</w:t>
        </w:r>
      </w:ins>
    </w:p>
    <w:p w14:paraId="76A3D07E" w14:textId="40DE304C" w:rsidR="00ED01DE" w:rsidRDefault="00ED01DE" w:rsidP="00ED01DE">
      <w:pPr>
        <w:rPr>
          <w:ins w:id="850" w:author="Cloud, Jason" w:date="2025-08-26T13:48:00Z" w16du:dateUtc="2025-08-26T20:48:00Z"/>
        </w:rPr>
      </w:pPr>
      <w:ins w:id="851" w:author="Cloud, Jason" w:date="2025-08-26T13:48:00Z" w16du:dateUtc="2025-08-26T20:48:00Z">
        <w:r>
          <w:t>This implementation example is illustrated in figure </w:t>
        </w:r>
      </w:ins>
      <w:ins w:id="852" w:author="Cloud, Jason (08/26/2025)" w:date="2025-08-26T15:12:00Z" w16du:dateUtc="2025-08-26T22:12:00Z">
        <w:del w:id="853" w:author="Cloud, Jason (9/4/2025)" w:date="2025-09-04T14:53:00Z" w16du:dateUtc="2025-09-04T21:53:00Z">
          <w:r w:rsidR="00E15038" w:rsidDel="009225B1">
            <w:delText>I</w:delText>
          </w:r>
        </w:del>
      </w:ins>
      <w:ins w:id="854" w:author="Cloud, Jason (9/4/2025)" w:date="2025-09-04T14:53:00Z" w16du:dateUtc="2025-09-04T21:53:00Z">
        <w:r w:rsidR="009225B1">
          <w:t>H.3</w:t>
        </w:r>
      </w:ins>
      <w:ins w:id="855" w:author="Cloud, Jason" w:date="2025-08-26T13:48:00Z" w16du:dateUtc="2025-08-26T20:48:00Z">
        <w:r w:rsidRPr="008859A7">
          <w:t>.3.2.1-1</w:t>
        </w:r>
        <w:r>
          <w:t>.</w:t>
        </w:r>
      </w:ins>
    </w:p>
    <w:p w14:paraId="1E73076F" w14:textId="2D4A4052" w:rsidR="00C05AE8" w:rsidRDefault="00B96D79" w:rsidP="00C05AE8">
      <w:pPr>
        <w:rPr>
          <w:ins w:id="856" w:author="Cloud, Jason" w:date="2025-07-03T11:15:00Z" w16du:dateUtc="2025-07-03T18:15:00Z"/>
          <w:noProof/>
        </w:rPr>
      </w:pPr>
      <w:ins w:id="857" w:author="Cloud, Jason" w:date="2025-05-12T20:10:00Z" w16du:dateUtc="2025-05-13T03:10:00Z">
        <w:r>
          <w:rPr>
            <w:noProof/>
          </w:rPr>
          <w:object w:dxaOrig="19906" w:dyaOrig="11281" w14:anchorId="1B74EC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5pt;height:274.75pt;mso-width-percent:0;mso-height-percent:0;mso-width-percent:0;mso-height-percent:0" o:ole="">
              <v:imagedata r:id="rId20" o:title="" croptop="1674f" cropbottom="1819f" cropleft="839f" cropright="766f"/>
            </v:shape>
            <o:OLEObject Type="Embed" ProgID="Visio.Drawing.15" ShapeID="_x0000_i1026" DrawAspect="Content" ObjectID="_1818503578" r:id="rId21"/>
          </w:object>
        </w:r>
      </w:ins>
    </w:p>
    <w:p w14:paraId="3DF0EB37" w14:textId="5ABB370D" w:rsidR="00C05AE8" w:rsidRDefault="00C05AE8" w:rsidP="00C05AE8">
      <w:pPr>
        <w:pStyle w:val="TF"/>
        <w:rPr>
          <w:ins w:id="858" w:author="Cloud, Jason" w:date="2025-07-03T11:15:00Z" w16du:dateUtc="2025-07-03T18:15:00Z"/>
        </w:rPr>
      </w:pPr>
      <w:ins w:id="859" w:author="Cloud, Jason" w:date="2025-07-03T11:15:00Z" w16du:dateUtc="2025-07-03T18:15:00Z">
        <w:r w:rsidRPr="00180874">
          <w:t xml:space="preserve">Figure </w:t>
        </w:r>
      </w:ins>
      <w:ins w:id="860" w:author="Cloud, Jason (08/26/2025)" w:date="2025-08-26T15:12:00Z" w16du:dateUtc="2025-08-26T22:12:00Z">
        <w:del w:id="861" w:author="Cloud, Jason (9/4/2025)" w:date="2025-09-04T14:53:00Z" w16du:dateUtc="2025-09-04T21:53:00Z">
          <w:r w:rsidR="00E15038" w:rsidDel="009225B1">
            <w:delText>I</w:delText>
          </w:r>
        </w:del>
      </w:ins>
      <w:ins w:id="862" w:author="Cloud, Jason (9/4/2025)" w:date="2025-09-04T14:53:00Z" w16du:dateUtc="2025-09-04T21:53:00Z">
        <w:r w:rsidR="009225B1">
          <w:t>H.3</w:t>
        </w:r>
      </w:ins>
      <w:ins w:id="863" w:author="Cloud, Jason" w:date="2025-07-03T11:15:00Z" w16du:dateUtc="2025-07-03T18:15:00Z">
        <w:r>
          <w:t>.3.2.1-1</w:t>
        </w:r>
        <w:r w:rsidRPr="00180874">
          <w:t xml:space="preserve">: Basic deployment </w:t>
        </w:r>
        <w:r>
          <w:t>example</w:t>
        </w:r>
        <w:r w:rsidRPr="00180874">
          <w:t xml:space="preserve"> for 5GMSd AS ingest, content preparation, and delivery using CMMF</w:t>
        </w:r>
      </w:ins>
    </w:p>
    <w:p w14:paraId="605005FD" w14:textId="37860800" w:rsidR="009E6C7B" w:rsidRDefault="009E6C7B" w:rsidP="009E6C7B">
      <w:pPr>
        <w:rPr>
          <w:ins w:id="864" w:author="Cloud, Jason" w:date="2025-07-14T13:37:00Z" w16du:dateUtc="2025-07-14T20:37:00Z"/>
        </w:rPr>
      </w:pPr>
      <w:ins w:id="865" w:author="Cloud, Jason" w:date="2025-07-14T13:37:00Z" w16du:dateUtc="2025-07-14T20:37:00Z">
        <w:r>
          <w:t>The following clauses describe how the 5GMS APIs and protocols are used to realize this example.</w:t>
        </w:r>
      </w:ins>
    </w:p>
    <w:p w14:paraId="3598BD24" w14:textId="52C3366D" w:rsidR="00ED01DE" w:rsidRDefault="00E15038" w:rsidP="009225B1">
      <w:pPr>
        <w:pStyle w:val="Heading4"/>
        <w:rPr>
          <w:ins w:id="866" w:author="Cloud, Jason" w:date="2025-08-26T13:49:00Z" w16du:dateUtc="2025-08-26T20:49:00Z"/>
        </w:rPr>
      </w:pPr>
      <w:ins w:id="867" w:author="Cloud, Jason (08/26/2025)" w:date="2025-08-26T15:12:00Z" w16du:dateUtc="2025-08-26T22:12:00Z">
        <w:del w:id="868" w:author="Cloud, Jason (9/4/2025)" w:date="2025-09-04T14:53:00Z" w16du:dateUtc="2025-09-04T21:53:00Z">
          <w:r w:rsidDel="009225B1">
            <w:delText>I</w:delText>
          </w:r>
        </w:del>
      </w:ins>
      <w:ins w:id="869" w:author="Cloud, Jason (9/4/2025)" w:date="2025-09-04T14:53:00Z" w16du:dateUtc="2025-09-04T21:53:00Z">
        <w:r w:rsidR="009225B1">
          <w:t>H.3</w:t>
        </w:r>
      </w:ins>
      <w:ins w:id="870" w:author="Cloud, Jason" w:date="2025-08-26T13:49:00Z" w16du:dateUtc="2025-08-26T20:49:00Z">
        <w:r w:rsidR="00ED01DE">
          <w:t>.3.2.2</w:t>
        </w:r>
        <w:r w:rsidR="00ED01DE">
          <w:tab/>
          <w:t>Provisioning Session provisioning</w:t>
        </w:r>
      </w:ins>
    </w:p>
    <w:p w14:paraId="3F9CD170" w14:textId="4DE48EFB" w:rsidR="00ED01DE" w:rsidRDefault="00ED01DE" w:rsidP="00ED01DE">
      <w:pPr>
        <w:rPr>
          <w:ins w:id="871" w:author="Cloud, Jason" w:date="2025-08-26T13:49:00Z" w16du:dateUtc="2025-08-26T20:49:00Z"/>
        </w:rPr>
      </w:pPr>
      <w:ins w:id="872" w:author="Cloud, Jason" w:date="2025-08-26T13:49:00Z" w16du:dateUtc="2025-08-26T20:49:00Z">
        <w:r>
          <w:t xml:space="preserve">A Provisioning Session is created by the 5GMSd Application Provider using the </w:t>
        </w:r>
        <w:r w:rsidRPr="008859A7">
          <w:rPr>
            <w:i/>
            <w:iCs/>
          </w:rPr>
          <w:t>create Provisioning Session</w:t>
        </w:r>
        <w:r>
          <w:t xml:space="preserve"> resource operation specified in clause 5.2.2.3 and the API specified in clause 8.2 of TS 26.510 [56]. Example values of the provisioning session API parameters used are shown in table </w:t>
        </w:r>
      </w:ins>
      <w:ins w:id="873" w:author="Cloud, Jason (08/26/2025)" w:date="2025-08-26T15:12:00Z" w16du:dateUtc="2025-08-26T22:12:00Z">
        <w:del w:id="874" w:author="Cloud, Jason (9/4/2025)" w:date="2025-09-04T14:53:00Z" w16du:dateUtc="2025-09-04T21:53:00Z">
          <w:r w:rsidR="00E15038" w:rsidDel="009225B1">
            <w:delText>I</w:delText>
          </w:r>
        </w:del>
      </w:ins>
      <w:ins w:id="875" w:author="Cloud, Jason (9/4/2025)" w:date="2025-09-04T14:53:00Z" w16du:dateUtc="2025-09-04T21:53:00Z">
        <w:r w:rsidR="009225B1">
          <w:t>H.3</w:t>
        </w:r>
      </w:ins>
      <w:ins w:id="876" w:author="Cloud, Jason" w:date="2025-08-26T13:49:00Z" w16du:dateUtc="2025-08-26T20:49:00Z">
        <w:r w:rsidRPr="008859A7">
          <w:t>.3.2.2-1</w:t>
        </w:r>
        <w:r>
          <w:t>.</w:t>
        </w:r>
      </w:ins>
    </w:p>
    <w:p w14:paraId="7E1B9AD6" w14:textId="47B89198" w:rsidR="00ED01DE" w:rsidRDefault="00ED01DE" w:rsidP="00ED01DE">
      <w:pPr>
        <w:pStyle w:val="TH"/>
        <w:rPr>
          <w:ins w:id="877" w:author="Cloud, Jason" w:date="2025-08-26T13:49:00Z" w16du:dateUtc="2025-08-26T20:49:00Z"/>
        </w:rPr>
      </w:pPr>
      <w:ins w:id="878" w:author="Cloud, Jason" w:date="2025-08-26T13:49:00Z" w16du:dateUtc="2025-08-26T20:49:00Z">
        <w:r>
          <w:t xml:space="preserve">Table </w:t>
        </w:r>
      </w:ins>
      <w:ins w:id="879" w:author="Cloud, Jason (08/26/2025)" w:date="2025-08-26T15:12:00Z" w16du:dateUtc="2025-08-26T22:12:00Z">
        <w:del w:id="880" w:author="Cloud, Jason (9/4/2025)" w:date="2025-09-04T14:53:00Z" w16du:dateUtc="2025-09-04T21:53:00Z">
          <w:r w:rsidR="00E15038" w:rsidDel="009225B1">
            <w:delText>I</w:delText>
          </w:r>
        </w:del>
      </w:ins>
      <w:ins w:id="881" w:author="Cloud, Jason (9/4/2025)" w:date="2025-09-04T14:53:00Z" w16du:dateUtc="2025-09-04T21:53:00Z">
        <w:r w:rsidR="009225B1">
          <w:t>H.3</w:t>
        </w:r>
      </w:ins>
      <w:ins w:id="882" w:author="Cloud, Jason" w:date="2025-08-26T13:49:00Z" w16du:dateUtc="2025-08-26T20:49:00Z">
        <w:r>
          <w:t xml:space="preserve">.3.2.2-1: Example </w:t>
        </w:r>
        <w:proofErr w:type="spellStart"/>
        <w:r>
          <w:t>ProvisioningSession</w:t>
        </w:r>
        <w:proofErr w:type="spellEnd"/>
        <w:r>
          <w:t xml:space="preserve"> resource parameters</w:t>
        </w:r>
      </w:ins>
    </w:p>
    <w:tbl>
      <w:tblPr>
        <w:tblStyle w:val="ETSItablestyle"/>
        <w:tblW w:w="9715" w:type="dxa"/>
        <w:tblLook w:val="04A0" w:firstRow="1" w:lastRow="0" w:firstColumn="1" w:lastColumn="0" w:noHBand="0" w:noVBand="1"/>
      </w:tblPr>
      <w:tblGrid>
        <w:gridCol w:w="3325"/>
        <w:gridCol w:w="3690"/>
        <w:gridCol w:w="2700"/>
      </w:tblGrid>
      <w:tr w:rsidR="00ED01DE" w14:paraId="5F193F85" w14:textId="77777777" w:rsidTr="00224533">
        <w:trPr>
          <w:cnfStyle w:val="100000000000" w:firstRow="1" w:lastRow="0" w:firstColumn="0" w:lastColumn="0" w:oddVBand="0" w:evenVBand="0" w:oddHBand="0" w:evenHBand="0" w:firstRowFirstColumn="0" w:firstRowLastColumn="0" w:lastRowFirstColumn="0" w:lastRowLastColumn="0"/>
          <w:ins w:id="883" w:author="Cloud, Jason" w:date="2025-08-26T13:49:00Z"/>
        </w:trPr>
        <w:tc>
          <w:tcPr>
            <w:tcW w:w="3325" w:type="dxa"/>
          </w:tcPr>
          <w:p w14:paraId="04100C31" w14:textId="77777777" w:rsidR="00ED01DE" w:rsidRDefault="00ED01DE" w:rsidP="00224533">
            <w:pPr>
              <w:pStyle w:val="TAH"/>
              <w:rPr>
                <w:ins w:id="884" w:author="Cloud, Jason" w:date="2025-08-26T13:49:00Z" w16du:dateUtc="2025-08-26T20:49:00Z"/>
              </w:rPr>
            </w:pPr>
            <w:ins w:id="885" w:author="Cloud, Jason" w:date="2025-08-26T13:49:00Z" w16du:dateUtc="2025-08-26T20:49:00Z">
              <w:r>
                <w:t>Property name</w:t>
              </w:r>
            </w:ins>
          </w:p>
        </w:tc>
        <w:tc>
          <w:tcPr>
            <w:tcW w:w="3690" w:type="dxa"/>
          </w:tcPr>
          <w:p w14:paraId="76B05E6F" w14:textId="77777777" w:rsidR="00ED01DE" w:rsidRDefault="00ED01DE" w:rsidP="00224533">
            <w:pPr>
              <w:pStyle w:val="TAH"/>
              <w:rPr>
                <w:ins w:id="886" w:author="Cloud, Jason" w:date="2025-08-26T13:49:00Z" w16du:dateUtc="2025-08-26T20:49:00Z"/>
              </w:rPr>
            </w:pPr>
            <w:ins w:id="887" w:author="Cloud, Jason" w:date="2025-08-26T13:49:00Z" w16du:dateUtc="2025-08-26T20:49:00Z">
              <w:r>
                <w:t>Property value</w:t>
              </w:r>
            </w:ins>
          </w:p>
        </w:tc>
        <w:tc>
          <w:tcPr>
            <w:tcW w:w="2700" w:type="dxa"/>
          </w:tcPr>
          <w:p w14:paraId="6723AFB9" w14:textId="77777777" w:rsidR="00ED01DE" w:rsidRDefault="00ED01DE" w:rsidP="00224533">
            <w:pPr>
              <w:pStyle w:val="TAH"/>
              <w:rPr>
                <w:ins w:id="888" w:author="Cloud, Jason" w:date="2025-08-26T13:49:00Z" w16du:dateUtc="2025-08-26T20:49:00Z"/>
              </w:rPr>
            </w:pPr>
            <w:ins w:id="889" w:author="Cloud, Jason" w:date="2025-08-26T13:49:00Z" w16du:dateUtc="2025-08-26T20:49:00Z">
              <w:r>
                <w:t>Assigned by</w:t>
              </w:r>
            </w:ins>
          </w:p>
        </w:tc>
      </w:tr>
      <w:tr w:rsidR="00ED01DE" w14:paraId="17493BF5" w14:textId="77777777" w:rsidTr="00224533">
        <w:trPr>
          <w:ins w:id="890" w:author="Cloud, Jason" w:date="2025-08-26T13:49:00Z"/>
        </w:trPr>
        <w:tc>
          <w:tcPr>
            <w:tcW w:w="3325" w:type="dxa"/>
          </w:tcPr>
          <w:p w14:paraId="66A6C00F" w14:textId="77777777" w:rsidR="00ED01DE" w:rsidRPr="00057385" w:rsidRDefault="00ED01DE" w:rsidP="00224533">
            <w:pPr>
              <w:pStyle w:val="TAL"/>
              <w:rPr>
                <w:ins w:id="891" w:author="Cloud, Jason" w:date="2025-08-26T13:49:00Z" w16du:dateUtc="2025-08-26T20:49:00Z"/>
                <w:rStyle w:val="Codechar"/>
              </w:rPr>
            </w:pPr>
            <w:ins w:id="892" w:author="Cloud, Jason" w:date="2025-08-26T13:49:00Z" w16du:dateUtc="2025-08-26T20:49:00Z">
              <w:r w:rsidRPr="1817C57B">
                <w:rPr>
                  <w:rStyle w:val="Codechar"/>
                </w:rPr>
                <w:t>provisioningSessionId</w:t>
              </w:r>
            </w:ins>
          </w:p>
        </w:tc>
        <w:tc>
          <w:tcPr>
            <w:tcW w:w="3690" w:type="dxa"/>
          </w:tcPr>
          <w:p w14:paraId="2622EB20" w14:textId="77777777" w:rsidR="00ED01DE" w:rsidRPr="00AF70D7" w:rsidRDefault="00ED01DE" w:rsidP="00224533">
            <w:pPr>
              <w:pStyle w:val="TAL"/>
              <w:rPr>
                <w:ins w:id="893" w:author="Cloud, Jason" w:date="2025-08-26T13:49:00Z" w16du:dateUtc="2025-08-26T20:49:00Z"/>
                <w:rFonts w:ascii="Courier New" w:hAnsi="Courier New" w:cs="Courier New"/>
                <w:w w:val="90"/>
                <w:szCs w:val="18"/>
              </w:rPr>
            </w:pPr>
            <w:proofErr w:type="spellStart"/>
            <w:proofErr w:type="gramStart"/>
            <w:ins w:id="894" w:author="Cloud, Jason" w:date="2025-08-26T13:49:00Z" w16du:dateUtc="2025-08-26T20:49:00Z">
              <w:r>
                <w:rPr>
                  <w:rStyle w:val="URLchar0"/>
                  <w:szCs w:val="18"/>
                </w:rPr>
                <w:t>provisioning</w:t>
              </w:r>
              <w:r w:rsidRPr="00057385">
                <w:rPr>
                  <w:rStyle w:val="URLchar0"/>
                  <w:szCs w:val="18"/>
                </w:rPr>
                <w:t>.</w:t>
              </w:r>
              <w:r>
                <w:rPr>
                  <w:rStyle w:val="URLchar0"/>
                  <w:szCs w:val="18"/>
                </w:rPr>
                <w:t>session</w:t>
              </w:r>
              <w:proofErr w:type="gramEnd"/>
              <w:r>
                <w:rPr>
                  <w:rStyle w:val="URLchar0"/>
                  <w:szCs w:val="18"/>
                </w:rPr>
                <w:t>.a</w:t>
              </w:r>
              <w:proofErr w:type="spellEnd"/>
            </w:ins>
          </w:p>
        </w:tc>
        <w:tc>
          <w:tcPr>
            <w:tcW w:w="2700" w:type="dxa"/>
          </w:tcPr>
          <w:p w14:paraId="24A2DEC7" w14:textId="77777777" w:rsidR="00ED01DE" w:rsidRDefault="00ED01DE" w:rsidP="00224533">
            <w:pPr>
              <w:pStyle w:val="TAL"/>
              <w:rPr>
                <w:ins w:id="895" w:author="Cloud, Jason" w:date="2025-08-26T13:49:00Z" w16du:dateUtc="2025-08-26T20:49:00Z"/>
              </w:rPr>
            </w:pPr>
            <w:ins w:id="896" w:author="Cloud, Jason" w:date="2025-08-26T13:49:00Z" w16du:dateUtc="2025-08-26T20:49:00Z">
              <w:r>
                <w:t>Media AF</w:t>
              </w:r>
            </w:ins>
          </w:p>
        </w:tc>
      </w:tr>
      <w:tr w:rsidR="00ED01DE" w14:paraId="7E85E51A" w14:textId="77777777" w:rsidTr="00224533">
        <w:trPr>
          <w:ins w:id="897" w:author="Cloud, Jason" w:date="2025-08-26T13:49:00Z"/>
        </w:trPr>
        <w:tc>
          <w:tcPr>
            <w:tcW w:w="3325" w:type="dxa"/>
          </w:tcPr>
          <w:p w14:paraId="6F8DDA4D" w14:textId="77777777" w:rsidR="00ED01DE" w:rsidRPr="00057385" w:rsidRDefault="00ED01DE" w:rsidP="00224533">
            <w:pPr>
              <w:pStyle w:val="TAL"/>
              <w:rPr>
                <w:ins w:id="898" w:author="Cloud, Jason" w:date="2025-08-26T13:49:00Z" w16du:dateUtc="2025-08-26T20:49:00Z"/>
                <w:rStyle w:val="Codechar"/>
              </w:rPr>
            </w:pPr>
            <w:ins w:id="899" w:author="Cloud, Jason" w:date="2025-08-26T13:49:00Z" w16du:dateUtc="2025-08-26T20:49:00Z">
              <w:r w:rsidRPr="1817C57B">
                <w:rPr>
                  <w:rStyle w:val="Codechar"/>
                </w:rPr>
                <w:t>provisioningSessionType</w:t>
              </w:r>
            </w:ins>
          </w:p>
        </w:tc>
        <w:tc>
          <w:tcPr>
            <w:tcW w:w="3690" w:type="dxa"/>
          </w:tcPr>
          <w:p w14:paraId="2FFCB3EF" w14:textId="77777777" w:rsidR="00ED01DE" w:rsidRPr="00F933F4" w:rsidRDefault="00ED01DE" w:rsidP="00224533">
            <w:pPr>
              <w:pStyle w:val="TAL"/>
              <w:rPr>
                <w:ins w:id="900" w:author="Cloud, Jason" w:date="2025-08-26T13:49:00Z" w16du:dateUtc="2025-08-26T20:49:00Z"/>
                <w:rStyle w:val="URLchar0"/>
              </w:rPr>
            </w:pPr>
            <w:ins w:id="901" w:author="Cloud, Jason" w:date="2025-08-26T13:49:00Z" w16du:dateUtc="2025-08-26T20:49:00Z">
              <w:r w:rsidRPr="00F933F4">
                <w:rPr>
                  <w:rStyle w:val="URLchar0"/>
                  <w:szCs w:val="18"/>
                </w:rPr>
                <w:t>MS_DOWNLINK</w:t>
              </w:r>
            </w:ins>
          </w:p>
        </w:tc>
        <w:tc>
          <w:tcPr>
            <w:tcW w:w="2700" w:type="dxa"/>
            <w:vMerge w:val="restart"/>
          </w:tcPr>
          <w:p w14:paraId="0C8FAA53" w14:textId="77777777" w:rsidR="00ED01DE" w:rsidRDefault="00ED01DE" w:rsidP="00224533">
            <w:pPr>
              <w:pStyle w:val="TAL"/>
              <w:rPr>
                <w:ins w:id="902" w:author="Cloud, Jason" w:date="2025-08-26T13:49:00Z" w16du:dateUtc="2025-08-26T20:49:00Z"/>
              </w:rPr>
            </w:pPr>
            <w:ins w:id="903" w:author="Cloud, Jason" w:date="2025-08-26T13:49:00Z" w16du:dateUtc="2025-08-26T20:49:00Z">
              <w:r>
                <w:t>Media Application Provider</w:t>
              </w:r>
            </w:ins>
          </w:p>
        </w:tc>
      </w:tr>
      <w:tr w:rsidR="00ED01DE" w14:paraId="278BF465" w14:textId="77777777" w:rsidTr="00224533">
        <w:trPr>
          <w:ins w:id="904" w:author="Cloud, Jason" w:date="2025-08-26T13:49:00Z"/>
        </w:trPr>
        <w:tc>
          <w:tcPr>
            <w:tcW w:w="3325" w:type="dxa"/>
          </w:tcPr>
          <w:p w14:paraId="71B30410" w14:textId="77777777" w:rsidR="00ED01DE" w:rsidRPr="00057385" w:rsidRDefault="00ED01DE" w:rsidP="00224533">
            <w:pPr>
              <w:pStyle w:val="TAL"/>
              <w:rPr>
                <w:ins w:id="905" w:author="Cloud, Jason" w:date="2025-08-26T13:49:00Z" w16du:dateUtc="2025-08-26T20:49:00Z"/>
                <w:rStyle w:val="Codechar"/>
              </w:rPr>
            </w:pPr>
            <w:ins w:id="906" w:author="Cloud, Jason" w:date="2025-08-26T13:49:00Z" w16du:dateUtc="2025-08-26T20:49:00Z">
              <w:r w:rsidRPr="1817C57B">
                <w:rPr>
                  <w:rStyle w:val="Codechar"/>
                </w:rPr>
                <w:t>externalServiceId</w:t>
              </w:r>
            </w:ins>
          </w:p>
        </w:tc>
        <w:tc>
          <w:tcPr>
            <w:tcW w:w="3690" w:type="dxa"/>
          </w:tcPr>
          <w:p w14:paraId="7BAFD01F" w14:textId="77777777" w:rsidR="00ED01DE" w:rsidRDefault="00ED01DE" w:rsidP="00224533">
            <w:pPr>
              <w:pStyle w:val="TAL"/>
              <w:rPr>
                <w:ins w:id="907" w:author="Cloud, Jason" w:date="2025-08-26T13:49:00Z" w16du:dateUtc="2025-08-26T20:49:00Z"/>
              </w:rPr>
            </w:pPr>
            <w:proofErr w:type="spellStart"/>
            <w:ins w:id="908" w:author="Cloud, Jason" w:date="2025-08-26T13:49:00Z" w16du:dateUtc="2025-08-26T20:49:00Z">
              <w:r w:rsidRPr="00057385">
                <w:rPr>
                  <w:rStyle w:val="URLchar0"/>
                  <w:szCs w:val="18"/>
                </w:rPr>
                <w:t>com.‌provider.‌service</w:t>
              </w:r>
              <w:proofErr w:type="spellEnd"/>
            </w:ins>
          </w:p>
        </w:tc>
        <w:tc>
          <w:tcPr>
            <w:tcW w:w="2700" w:type="dxa"/>
            <w:vMerge/>
          </w:tcPr>
          <w:p w14:paraId="22D02E46" w14:textId="77777777" w:rsidR="00ED01DE" w:rsidRDefault="00ED01DE" w:rsidP="00224533">
            <w:pPr>
              <w:pStyle w:val="TAL"/>
              <w:rPr>
                <w:ins w:id="909" w:author="Cloud, Jason" w:date="2025-08-26T13:49:00Z" w16du:dateUtc="2025-08-26T20:49:00Z"/>
              </w:rPr>
            </w:pPr>
          </w:p>
        </w:tc>
      </w:tr>
      <w:tr w:rsidR="00ED01DE" w14:paraId="6D8A9885" w14:textId="77777777" w:rsidTr="00224533">
        <w:trPr>
          <w:ins w:id="910" w:author="Cloud, Jason" w:date="2025-08-26T13:49:00Z"/>
        </w:trPr>
        <w:tc>
          <w:tcPr>
            <w:tcW w:w="3325" w:type="dxa"/>
          </w:tcPr>
          <w:p w14:paraId="3F2B8CAD" w14:textId="77777777" w:rsidR="00ED01DE" w:rsidRPr="00057385" w:rsidRDefault="00ED01DE" w:rsidP="00224533">
            <w:pPr>
              <w:pStyle w:val="TAL"/>
              <w:rPr>
                <w:ins w:id="911" w:author="Cloud, Jason" w:date="2025-08-26T13:49:00Z" w16du:dateUtc="2025-08-26T20:49:00Z"/>
                <w:rStyle w:val="Codechar"/>
              </w:rPr>
            </w:pPr>
            <w:ins w:id="912" w:author="Cloud, Jason" w:date="2025-08-26T13:49:00Z" w16du:dateUtc="2025-08-26T20:49:00Z">
              <w:r w:rsidRPr="1817C57B">
                <w:rPr>
                  <w:rStyle w:val="Codechar"/>
                </w:rPr>
                <w:t>appId</w:t>
              </w:r>
            </w:ins>
          </w:p>
        </w:tc>
        <w:tc>
          <w:tcPr>
            <w:tcW w:w="3690" w:type="dxa"/>
          </w:tcPr>
          <w:p w14:paraId="04C0955A" w14:textId="77777777" w:rsidR="00ED01DE" w:rsidRPr="00AF70D7" w:rsidRDefault="00ED01DE" w:rsidP="00224533">
            <w:pPr>
              <w:pStyle w:val="TAL"/>
              <w:rPr>
                <w:ins w:id="913" w:author="Cloud, Jason" w:date="2025-08-26T13:49:00Z" w16du:dateUtc="2025-08-26T20:49:00Z"/>
                <w:rFonts w:ascii="Courier New" w:hAnsi="Courier New" w:cs="Courier New"/>
                <w:w w:val="90"/>
                <w:szCs w:val="18"/>
              </w:rPr>
            </w:pPr>
            <w:proofErr w:type="spellStart"/>
            <w:proofErr w:type="gramStart"/>
            <w:ins w:id="914" w:author="Cloud, Jason" w:date="2025-08-26T13:49:00Z" w16du:dateUtc="2025-08-26T20:49:00Z">
              <w:r>
                <w:rPr>
                  <w:rStyle w:val="URLchar0"/>
                  <w:szCs w:val="18"/>
                </w:rPr>
                <w:t>dash.downlink</w:t>
              </w:r>
              <w:proofErr w:type="gramEnd"/>
              <w:r>
                <w:rPr>
                  <w:rStyle w:val="URLchar0"/>
                  <w:szCs w:val="18"/>
                </w:rPr>
                <w:t>.streaming</w:t>
              </w:r>
              <w:proofErr w:type="spellEnd"/>
            </w:ins>
          </w:p>
        </w:tc>
        <w:tc>
          <w:tcPr>
            <w:tcW w:w="2700" w:type="dxa"/>
            <w:vMerge/>
          </w:tcPr>
          <w:p w14:paraId="6B2E62A1" w14:textId="77777777" w:rsidR="00ED01DE" w:rsidRDefault="00ED01DE" w:rsidP="00224533">
            <w:pPr>
              <w:pStyle w:val="TAL"/>
              <w:rPr>
                <w:ins w:id="915" w:author="Cloud, Jason" w:date="2025-08-26T13:49:00Z" w16du:dateUtc="2025-08-26T20:49:00Z"/>
              </w:rPr>
            </w:pPr>
          </w:p>
        </w:tc>
      </w:tr>
      <w:tr w:rsidR="00ED01DE" w14:paraId="153B10A7" w14:textId="77777777" w:rsidTr="00224533">
        <w:trPr>
          <w:ins w:id="916" w:author="Cloud, Jason" w:date="2025-08-26T13:49:00Z"/>
        </w:trPr>
        <w:tc>
          <w:tcPr>
            <w:tcW w:w="9715" w:type="dxa"/>
            <w:gridSpan w:val="3"/>
          </w:tcPr>
          <w:p w14:paraId="790A2504" w14:textId="77777777" w:rsidR="00ED01DE" w:rsidRDefault="00ED01DE" w:rsidP="00224533">
            <w:pPr>
              <w:pStyle w:val="TAN"/>
              <w:rPr>
                <w:ins w:id="917" w:author="Cloud, Jason" w:date="2025-08-26T13:49:00Z" w16du:dateUtc="2025-08-26T20:49:00Z"/>
              </w:rPr>
            </w:pPr>
            <w:ins w:id="918" w:author="Cloud, Jason" w:date="2025-08-26T13:49:00Z" w16du:dateUtc="2025-08-26T20:49:00Z">
              <w:r>
                <w:t>NOTE:</w:t>
              </w:r>
              <w:r>
                <w:tab/>
                <w:t xml:space="preserve">Values for </w:t>
              </w:r>
              <w:r w:rsidRPr="00057385">
                <w:rPr>
                  <w:rStyle w:val="Codechar"/>
                </w:rPr>
                <w:t>provisioningSessionId</w:t>
              </w:r>
              <w:r>
                <w:rPr>
                  <w:rStyle w:val="Codechar"/>
                </w:rPr>
                <w:t xml:space="preserve">, externalServiceId, </w:t>
              </w:r>
              <w:r w:rsidRPr="007A0DB1">
                <w:t>and</w:t>
              </w:r>
              <w:r>
                <w:rPr>
                  <w:rStyle w:val="Codechar"/>
                </w:rPr>
                <w:t xml:space="preserve"> appId </w:t>
              </w:r>
              <w:r w:rsidRPr="007A0DB1">
                <w:t xml:space="preserve">are </w:t>
              </w:r>
              <w:r>
                <w:t>notional and may not reflect actual values.</w:t>
              </w:r>
            </w:ins>
          </w:p>
        </w:tc>
      </w:tr>
    </w:tbl>
    <w:p w14:paraId="15FA966F" w14:textId="77777777" w:rsidR="00ED01DE" w:rsidRDefault="00ED01DE" w:rsidP="00ED01DE">
      <w:pPr>
        <w:rPr>
          <w:ins w:id="919" w:author="Cloud, Jason" w:date="2025-08-26T13:49:00Z" w16du:dateUtc="2025-08-26T20:49:00Z"/>
        </w:rPr>
      </w:pPr>
    </w:p>
    <w:p w14:paraId="4969E9E7" w14:textId="03CECCC5" w:rsidR="00ED01DE" w:rsidRPr="009225B1" w:rsidRDefault="00E15038" w:rsidP="009225B1">
      <w:pPr>
        <w:pStyle w:val="Heading4"/>
        <w:rPr>
          <w:ins w:id="920" w:author="Cloud, Jason" w:date="2025-08-26T13:49:00Z" w16du:dateUtc="2025-08-26T20:49:00Z"/>
        </w:rPr>
      </w:pPr>
      <w:ins w:id="921" w:author="Cloud, Jason (08/26/2025)" w:date="2025-08-26T15:12:00Z" w16du:dateUtc="2025-08-26T22:12:00Z">
        <w:del w:id="922" w:author="Cloud, Jason (9/4/2025)" w:date="2025-09-04T14:53:00Z" w16du:dateUtc="2025-09-04T21:53:00Z">
          <w:r w:rsidRPr="009225B1" w:rsidDel="009225B1">
            <w:delText>I</w:delText>
          </w:r>
        </w:del>
      </w:ins>
      <w:ins w:id="923" w:author="Cloud, Jason (9/4/2025)" w:date="2025-09-04T14:53:00Z" w16du:dateUtc="2025-09-04T21:53:00Z">
        <w:r w:rsidR="009225B1" w:rsidRPr="009225B1">
          <w:t>H.3</w:t>
        </w:r>
      </w:ins>
      <w:ins w:id="924" w:author="Cloud, Jason" w:date="2025-08-26T13:49:00Z" w16du:dateUtc="2025-08-26T20:49:00Z">
        <w:r w:rsidR="00ED01DE" w:rsidRPr="009225B1">
          <w:t>.3.2.3</w:t>
        </w:r>
        <w:r w:rsidR="00ED01DE" w:rsidRPr="009225B1">
          <w:tab/>
          <w:t>Content Preparation Templates provisioning</w:t>
        </w:r>
      </w:ins>
    </w:p>
    <w:p w14:paraId="7F3F2AFD" w14:textId="77777777" w:rsidR="00ED01DE" w:rsidRDefault="00ED01DE" w:rsidP="00ED01DE">
      <w:pPr>
        <w:keepNext/>
        <w:rPr>
          <w:ins w:id="925" w:author="Cloud, Jason" w:date="2025-08-26T13:49:00Z" w16du:dateUtc="2025-08-26T20:49:00Z"/>
        </w:rPr>
      </w:pPr>
      <w:ins w:id="926" w:author="Cloud, Jason" w:date="2025-08-26T13:49:00Z" w16du:dateUtc="2025-08-26T20:49:00Z">
        <w:r>
          <w:t xml:space="preserve">The 5GMSd Application Provider provisions one CMMF encoder Content Preparation Template within the </w:t>
        </w:r>
        <w:proofErr w:type="spellStart"/>
        <w:proofErr w:type="gramStart"/>
        <w:r>
          <w:rPr>
            <w:rStyle w:val="URLchar0"/>
          </w:rPr>
          <w:t>provisioning.session</w:t>
        </w:r>
        <w:proofErr w:type="gramEnd"/>
        <w:r>
          <w:rPr>
            <w:rStyle w:val="URLchar0"/>
          </w:rPr>
          <w:t>.a</w:t>
        </w:r>
        <w:proofErr w:type="spellEnd"/>
        <w:r w:rsidRPr="007A0DB1">
          <w:t xml:space="preserve"> </w:t>
        </w:r>
        <w:r>
          <w:t>P</w:t>
        </w:r>
        <w:r w:rsidRPr="007A0DB1">
          <w:t xml:space="preserve">rovisioning </w:t>
        </w:r>
        <w:r>
          <w:t>S</w:t>
        </w:r>
        <w:r w:rsidRPr="007A0DB1">
          <w:t>essio</w:t>
        </w:r>
        <w:r>
          <w:t xml:space="preserve">n using the </w:t>
        </w:r>
        <w:r w:rsidRPr="008859A7">
          <w:rPr>
            <w:i/>
            <w:iCs/>
          </w:rPr>
          <w:t>create Content Preparation Template</w:t>
        </w:r>
        <w:r>
          <w:t xml:space="preserve"> resource operation specified in clause 5.2.5.2 and the API defined in clause 8.5 of TS 26.510 [56]. The following is assumed:</w:t>
        </w:r>
      </w:ins>
    </w:p>
    <w:p w14:paraId="4EB45910" w14:textId="77777777" w:rsidR="00494574" w:rsidRPr="00FD792A" w:rsidDel="00494574" w:rsidRDefault="00494574" w:rsidP="00494574">
      <w:pPr>
        <w:pStyle w:val="B1"/>
        <w:rPr>
          <w:del w:id="927" w:author="Cloud, Jason (8/26/2025)" w:date="2025-08-29T20:05:00Z" w16du:dateUtc="2025-08-30T03:05:00Z"/>
          <w:moveTo w:id="928" w:author="Cloud, Jason (8/26/2025)" w:date="2025-08-29T20:05:00Z" w16du:dateUtc="2025-08-30T03:05:00Z"/>
        </w:rPr>
      </w:pPr>
      <w:ins w:id="929" w:author="Cloud, Jason (8/26/2025)" w:date="2025-08-29T20:05:00Z" w16du:dateUtc="2025-08-30T03:05:00Z">
        <w:r>
          <w:t>-</w:t>
        </w:r>
        <w:r>
          <w:tab/>
        </w:r>
      </w:ins>
      <w:moveToRangeStart w:id="930" w:author="Cloud, Jason (8/26/2025)" w:date="2025-08-29T20:05:00Z" w:name="move207390350"/>
      <w:moveTo w:id="931" w:author="Cloud, Jason (8/26/2025)" w:date="2025-08-29T20:05:00Z" w16du:dateUtc="2025-08-30T03:05:00Z">
        <w:r w:rsidRPr="00FD792A">
          <w:t xml:space="preserve">A sub-path URL added by the 5GMSd Client </w:t>
        </w:r>
        <w:r>
          <w:t>in</w:t>
        </w:r>
        <w:r w:rsidRPr="00FD792A">
          <w:t xml:space="preserve"> the M4d request URL is used to determine which CMMF </w:t>
        </w:r>
        <w:r>
          <w:t xml:space="preserve">transport resource representation of the media resource </w:t>
        </w:r>
        <w:r w:rsidRPr="00FD792A">
          <w:t>is generated.</w:t>
        </w:r>
        <w:r>
          <w:t xml:space="preserve"> </w:t>
        </w:r>
        <w:r w:rsidRPr="00FD792A">
          <w:t>For the purposes of this example, the Content Preparation Template generate</w:t>
        </w:r>
        <w:r>
          <w:t>s</w:t>
        </w:r>
        <w:r w:rsidRPr="00FD792A">
          <w:t xml:space="preserve"> </w:t>
        </w:r>
        <w:r>
          <w:t>representation</w:t>
        </w:r>
        <w:r w:rsidRPr="00FD792A">
          <w:t xml:space="preserve"> </w:t>
        </w:r>
        <w:r>
          <w:t>"</w:t>
        </w:r>
        <w:r w:rsidRPr="00FD792A">
          <w:t>CMMF-A</w:t>
        </w:r>
        <w:r>
          <w:t>"</w:t>
        </w:r>
        <w:r w:rsidRPr="00FD792A">
          <w:t xml:space="preserve"> if a M4d request URL containing the sub-path </w:t>
        </w:r>
        <w:proofErr w:type="spellStart"/>
        <w:r w:rsidRPr="00271389">
          <w:rPr>
            <w:rStyle w:val="URLchar0"/>
          </w:rPr>
          <w:t>cmmf</w:t>
        </w:r>
        <w:proofErr w:type="spellEnd"/>
        <w:r w:rsidRPr="00271389">
          <w:rPr>
            <w:rStyle w:val="URLchar0"/>
          </w:rPr>
          <w:t>-a</w:t>
        </w:r>
        <w:r w:rsidRPr="00FD792A">
          <w:t xml:space="preserve"> is received; it generate</w:t>
        </w:r>
        <w:r>
          <w:t>s</w:t>
        </w:r>
        <w:r w:rsidRPr="00FD792A">
          <w:t xml:space="preserve"> </w:t>
        </w:r>
        <w:r>
          <w:t>representation "</w:t>
        </w:r>
        <w:r w:rsidRPr="00FD792A">
          <w:t>CMMF-B</w:t>
        </w:r>
        <w:r>
          <w:t xml:space="preserve">" </w:t>
        </w:r>
        <w:r w:rsidRPr="00FD792A">
          <w:t xml:space="preserve">if the URL contains the sub-path </w:t>
        </w:r>
        <w:proofErr w:type="spellStart"/>
        <w:r w:rsidRPr="00271389">
          <w:rPr>
            <w:rStyle w:val="URLchar0"/>
          </w:rPr>
          <w:t>cmmf</w:t>
        </w:r>
        <w:proofErr w:type="spellEnd"/>
        <w:r w:rsidRPr="00271389">
          <w:rPr>
            <w:rStyle w:val="URLchar0"/>
          </w:rPr>
          <w:t>-b</w:t>
        </w:r>
        <w:r w:rsidRPr="00FD792A">
          <w:t xml:space="preserve"> is received; and it generate</w:t>
        </w:r>
        <w:r>
          <w:t>s</w:t>
        </w:r>
        <w:r w:rsidRPr="00FD792A">
          <w:t xml:space="preserve"> </w:t>
        </w:r>
        <w:r>
          <w:t>representation</w:t>
        </w:r>
        <w:r w:rsidRPr="00FD792A">
          <w:t xml:space="preserve"> </w:t>
        </w:r>
        <w:r>
          <w:t>"</w:t>
        </w:r>
        <w:r w:rsidRPr="00FD792A">
          <w:t>CMMF-C</w:t>
        </w:r>
        <w:r>
          <w:t>"</w:t>
        </w:r>
        <w:r w:rsidRPr="00FD792A">
          <w:t xml:space="preserve"> if the URL contains the sub-path </w:t>
        </w:r>
        <w:proofErr w:type="spellStart"/>
        <w:r w:rsidRPr="00271389">
          <w:rPr>
            <w:rStyle w:val="URLchar0"/>
          </w:rPr>
          <w:t>cmmf</w:t>
        </w:r>
        <w:proofErr w:type="spellEnd"/>
        <w:r w:rsidRPr="00271389">
          <w:rPr>
            <w:rStyle w:val="URLchar0"/>
          </w:rPr>
          <w:t>-c</w:t>
        </w:r>
        <w:r w:rsidRPr="00FD792A">
          <w:t xml:space="preserve"> is received.</w:t>
        </w:r>
      </w:moveTo>
    </w:p>
    <w:moveToRangeEnd w:id="930"/>
    <w:p w14:paraId="74A6487B" w14:textId="0CDFE509" w:rsidR="00494574" w:rsidRDefault="00494574" w:rsidP="00494574">
      <w:pPr>
        <w:pStyle w:val="B1"/>
        <w:rPr>
          <w:ins w:id="932" w:author="Cloud, Jason (8/26/2025)" w:date="2025-08-29T20:05:00Z" w16du:dateUtc="2025-08-30T03:05:00Z"/>
        </w:rPr>
      </w:pPr>
    </w:p>
    <w:p w14:paraId="35613794" w14:textId="113335DE" w:rsidR="00ED01DE" w:rsidRPr="00FD792A" w:rsidRDefault="00ED01DE" w:rsidP="00ED01DE">
      <w:pPr>
        <w:pStyle w:val="B1"/>
        <w:rPr>
          <w:ins w:id="933" w:author="Cloud, Jason" w:date="2025-08-26T13:49:00Z" w16du:dateUtc="2025-08-26T20:49:00Z"/>
        </w:rPr>
      </w:pPr>
      <w:ins w:id="934" w:author="Cloud, Jason" w:date="2025-08-26T13:49:00Z" w16du:dateUtc="2025-08-26T20:49:00Z">
        <w:r w:rsidRPr="00FD792A">
          <w:t>-</w:t>
        </w:r>
        <w:r w:rsidRPr="00FD792A">
          <w:tab/>
          <w:t xml:space="preserve">Content Preparation is triggered upon the receipt of a pull-based request </w:t>
        </w:r>
        <w:r>
          <w:t xml:space="preserve">to the 5GMSd AS </w:t>
        </w:r>
        <w:r w:rsidRPr="00FD792A">
          <w:t>at a service location exposed at reference point M4d.</w:t>
        </w:r>
      </w:ins>
    </w:p>
    <w:p w14:paraId="6D9DF26B" w14:textId="77777777" w:rsidR="00ED01DE" w:rsidRPr="00FD792A" w:rsidRDefault="00ED01DE" w:rsidP="00ED01DE">
      <w:pPr>
        <w:pStyle w:val="B1"/>
        <w:rPr>
          <w:ins w:id="935" w:author="Cloud, Jason" w:date="2025-08-26T13:49:00Z" w16du:dateUtc="2025-08-26T20:49:00Z"/>
        </w:rPr>
      </w:pPr>
      <w:ins w:id="936" w:author="Cloud, Jason" w:date="2025-08-26T13:49:00Z" w16du:dateUtc="2025-08-26T20:49:00Z">
        <w:r w:rsidRPr="00FD792A">
          <w:t>-</w:t>
        </w:r>
        <w:r w:rsidRPr="00FD792A">
          <w:tab/>
          <w:t>The path of the requested resource is available to the Content Preparation Template associated with the service location that received the request.</w:t>
        </w:r>
      </w:ins>
    </w:p>
    <w:p w14:paraId="5F69E1EA" w14:textId="5A15EAFF" w:rsidR="00ED01DE" w:rsidRPr="00FD792A" w:rsidRDefault="00ED01DE" w:rsidP="00ED01DE">
      <w:pPr>
        <w:pStyle w:val="B1"/>
        <w:rPr>
          <w:ins w:id="937" w:author="Cloud, Jason" w:date="2025-08-26T13:49:00Z" w16du:dateUtc="2025-08-26T20:49:00Z"/>
        </w:rPr>
      </w:pPr>
      <w:ins w:id="938" w:author="Cloud, Jason" w:date="2025-08-26T13:49:00Z" w16du:dateUtc="2025-08-26T20:49:00Z">
        <w:r w:rsidRPr="00FD792A">
          <w:lastRenderedPageBreak/>
          <w:t>-</w:t>
        </w:r>
        <w:r w:rsidRPr="00FD792A">
          <w:tab/>
        </w:r>
        <w:r>
          <w:t>Media resources</w:t>
        </w:r>
        <w:r w:rsidRPr="00FD792A">
          <w:t xml:space="preserve"> (e.g., video</w:t>
        </w:r>
        <w:r>
          <w:t xml:space="preserve"> segments</w:t>
        </w:r>
        <w:r w:rsidRPr="00FD792A">
          <w:t>, audio</w:t>
        </w:r>
        <w:r>
          <w:t xml:space="preserve"> segments</w:t>
        </w:r>
        <w:r w:rsidRPr="00FD792A">
          <w:t xml:space="preserve">, etc.) </w:t>
        </w:r>
        <w:r>
          <w:t>are</w:t>
        </w:r>
        <w:r w:rsidRPr="00FD792A">
          <w:t xml:space="preserve"> ingested by the 5GMS</w:t>
        </w:r>
        <w:r>
          <w:t>d </w:t>
        </w:r>
        <w:r w:rsidRPr="00FD792A">
          <w:t xml:space="preserve">AS at reference point M2d and encoded </w:t>
        </w:r>
        <w:r>
          <w:t>into</w:t>
        </w:r>
        <w:r w:rsidRPr="00FD792A">
          <w:t xml:space="preserve"> CMMF </w:t>
        </w:r>
        <w:r>
          <w:t>transport resources</w:t>
        </w:r>
        <w:r w:rsidRPr="00FD792A">
          <w:t xml:space="preserve"> </w:t>
        </w:r>
        <w:r>
          <w:t>according to</w:t>
        </w:r>
        <w:r w:rsidRPr="00FD792A">
          <w:t xml:space="preserve"> the Content Preparation Template. </w:t>
        </w:r>
      </w:ins>
      <w:moveFromRangeStart w:id="939" w:author="Cloud, Jason (8/26/2025)" w:date="2025-08-29T20:05:00Z" w:name="move207390350"/>
      <w:moveFrom w:id="940" w:author="Cloud, Jason (8/26/2025)" w:date="2025-08-29T20:05:00Z" w16du:dateUtc="2025-08-30T03:05:00Z">
        <w:ins w:id="941" w:author="Cloud, Jason" w:date="2025-08-26T13:49:00Z" w16du:dateUtc="2025-08-26T20:49:00Z">
          <w:r w:rsidRPr="00FD792A" w:rsidDel="00494574">
            <w:t xml:space="preserve">A sub-path URL added by the 5GMSd Client </w:t>
          </w:r>
          <w:r w:rsidDel="00494574">
            <w:t>in</w:t>
          </w:r>
          <w:r w:rsidRPr="00FD792A" w:rsidDel="00494574">
            <w:t xml:space="preserve"> the M4d request URL is used to determine which CMMF </w:t>
          </w:r>
          <w:r w:rsidDel="00494574">
            <w:t xml:space="preserve">transport resource representation of the media resource </w:t>
          </w:r>
          <w:r w:rsidRPr="00FD792A" w:rsidDel="00494574">
            <w:t>is generated.</w:t>
          </w:r>
          <w:r w:rsidDel="00494574">
            <w:t xml:space="preserve"> </w:t>
          </w:r>
          <w:r w:rsidRPr="00FD792A" w:rsidDel="00494574">
            <w:t>For the purposes of this example, the Content Preparation Template generate</w:t>
          </w:r>
          <w:r w:rsidDel="00494574">
            <w:t>s</w:t>
          </w:r>
          <w:r w:rsidRPr="00FD792A" w:rsidDel="00494574">
            <w:t xml:space="preserve"> </w:t>
          </w:r>
          <w:r w:rsidDel="00494574">
            <w:t>representation</w:t>
          </w:r>
          <w:r w:rsidRPr="00FD792A" w:rsidDel="00494574">
            <w:t xml:space="preserve"> </w:t>
          </w:r>
          <w:r w:rsidDel="00494574">
            <w:t>"</w:t>
          </w:r>
          <w:r w:rsidRPr="00FD792A" w:rsidDel="00494574">
            <w:t>CMMF-A</w:t>
          </w:r>
          <w:r w:rsidDel="00494574">
            <w:t>"</w:t>
          </w:r>
          <w:r w:rsidRPr="00FD792A" w:rsidDel="00494574">
            <w:t xml:space="preserve"> if a M4d request URL containing the sub-path </w:t>
          </w:r>
          <w:r w:rsidRPr="00271389" w:rsidDel="00494574">
            <w:rPr>
              <w:rStyle w:val="URLchar0"/>
            </w:rPr>
            <w:t>cmmf-a</w:t>
          </w:r>
          <w:r w:rsidRPr="00FD792A" w:rsidDel="00494574">
            <w:t xml:space="preserve"> is received; it generate</w:t>
          </w:r>
          <w:r w:rsidDel="00494574">
            <w:t>s</w:t>
          </w:r>
          <w:r w:rsidRPr="00FD792A" w:rsidDel="00494574">
            <w:t xml:space="preserve"> </w:t>
          </w:r>
          <w:r w:rsidDel="00494574">
            <w:t>representation "</w:t>
          </w:r>
          <w:r w:rsidRPr="00FD792A" w:rsidDel="00494574">
            <w:t>CMMF-B</w:t>
          </w:r>
          <w:r w:rsidDel="00494574">
            <w:t xml:space="preserve">" </w:t>
          </w:r>
          <w:r w:rsidRPr="00FD792A" w:rsidDel="00494574">
            <w:t xml:space="preserve">if the URL contains the sub-path </w:t>
          </w:r>
          <w:r w:rsidRPr="00271389" w:rsidDel="00494574">
            <w:rPr>
              <w:rStyle w:val="URLchar0"/>
            </w:rPr>
            <w:t>cmmf-b</w:t>
          </w:r>
          <w:r w:rsidRPr="00FD792A" w:rsidDel="00494574">
            <w:t xml:space="preserve"> is received; and it generate</w:t>
          </w:r>
          <w:r w:rsidDel="00494574">
            <w:t>s</w:t>
          </w:r>
          <w:r w:rsidRPr="00FD792A" w:rsidDel="00494574">
            <w:t xml:space="preserve"> </w:t>
          </w:r>
          <w:r w:rsidDel="00494574">
            <w:t>representation</w:t>
          </w:r>
          <w:r w:rsidRPr="00FD792A" w:rsidDel="00494574">
            <w:t xml:space="preserve"> </w:t>
          </w:r>
          <w:r w:rsidDel="00494574">
            <w:t>"</w:t>
          </w:r>
          <w:r w:rsidRPr="00FD792A" w:rsidDel="00494574">
            <w:t>CMMF-C</w:t>
          </w:r>
          <w:r w:rsidDel="00494574">
            <w:t>"</w:t>
          </w:r>
          <w:r w:rsidRPr="00FD792A" w:rsidDel="00494574">
            <w:t xml:space="preserve"> if the URL contains the sub-path </w:t>
          </w:r>
          <w:r w:rsidRPr="00271389" w:rsidDel="00494574">
            <w:rPr>
              <w:rStyle w:val="URLchar0"/>
            </w:rPr>
            <w:t>cmmf-c</w:t>
          </w:r>
          <w:r w:rsidRPr="00FD792A" w:rsidDel="00494574">
            <w:t xml:space="preserve"> is received.</w:t>
          </w:r>
        </w:ins>
      </w:moveFrom>
      <w:moveFromRangeEnd w:id="939"/>
    </w:p>
    <w:p w14:paraId="7C0CAF30" w14:textId="77777777" w:rsidR="00ED01DE" w:rsidRPr="00FD792A" w:rsidRDefault="00ED01DE" w:rsidP="00ED01DE">
      <w:pPr>
        <w:pStyle w:val="B1"/>
        <w:rPr>
          <w:ins w:id="942" w:author="Cloud, Jason" w:date="2025-08-26T13:49:00Z" w16du:dateUtc="2025-08-26T20:49:00Z"/>
        </w:rPr>
      </w:pPr>
      <w:ins w:id="943" w:author="Cloud, Jason" w:date="2025-08-26T13:49:00Z" w16du:dateUtc="2025-08-26T20:49:00Z">
        <w:r w:rsidRPr="00FD792A">
          <w:t>-</w:t>
        </w:r>
        <w:r w:rsidRPr="00FD792A">
          <w:tab/>
          <w:t xml:space="preserve">Upon completion of the CMMF encoding operation, the </w:t>
        </w:r>
        <w:r>
          <w:t xml:space="preserve">resulting </w:t>
        </w:r>
        <w:r w:rsidRPr="00FD792A">
          <w:t xml:space="preserve">CMMF </w:t>
        </w:r>
        <w:r>
          <w:t>transport resource</w:t>
        </w:r>
        <w:r w:rsidRPr="00FD792A">
          <w:t xml:space="preserve"> is made available for caching </w:t>
        </w:r>
        <w:r>
          <w:t xml:space="preserve">by the 5GMSd AS </w:t>
        </w:r>
        <w:r w:rsidRPr="00FD792A">
          <w:t>and/or delivery to the requesting 5GMSd Client at the service location where the request was received.</w:t>
        </w:r>
      </w:ins>
    </w:p>
    <w:p w14:paraId="0DA9B4D5" w14:textId="77777777" w:rsidR="00ED01DE" w:rsidRPr="009E6C7B" w:rsidRDefault="00ED01DE" w:rsidP="00ED01DE">
      <w:pPr>
        <w:rPr>
          <w:ins w:id="944" w:author="Cloud, Jason" w:date="2025-08-26T13:49:00Z" w16du:dateUtc="2025-08-26T20:49:00Z"/>
          <w:rStyle w:val="URLchar0"/>
          <w:rFonts w:ascii="Times New Roman" w:hAnsi="Times New Roman" w:cs="Times New Roman"/>
          <w:w w:val="100"/>
          <w:sz w:val="20"/>
        </w:rPr>
      </w:pPr>
      <w:ins w:id="945" w:author="Cloud, Jason" w:date="2025-08-26T13:49:00Z" w16du:dateUtc="2025-08-26T20:49:00Z">
        <w:r>
          <w:t xml:space="preserve">Upon successful provisioning of the Content Preparation Template, the 5GMSd AF returns the </w:t>
        </w:r>
        <w:proofErr w:type="spellStart"/>
        <w:r w:rsidRPr="009B70B6">
          <w:rPr>
            <w:rStyle w:val="URLchar0"/>
          </w:rPr>
          <w:t>cmmf</w:t>
        </w:r>
        <w:proofErr w:type="spellEnd"/>
        <w:r w:rsidRPr="009B70B6">
          <w:rPr>
            <w:rStyle w:val="URLchar0"/>
          </w:rPr>
          <w:t>.</w:t>
        </w:r>
        <w:r>
          <w:rPr>
            <w:rStyle w:val="URLchar0"/>
          </w:rPr>
          <w:t>‌</w:t>
        </w:r>
        <w:proofErr w:type="spellStart"/>
        <w:r w:rsidRPr="009B70B6">
          <w:rPr>
            <w:rStyle w:val="URLchar0"/>
          </w:rPr>
          <w:t>content.</w:t>
        </w:r>
        <w:r>
          <w:rPr>
            <w:rStyle w:val="URLchar0"/>
          </w:rPr>
          <w:t>‌</w:t>
        </w:r>
        <w:r w:rsidRPr="009B70B6">
          <w:rPr>
            <w:rStyle w:val="URLchar0"/>
          </w:rPr>
          <w:t>preparation.</w:t>
        </w:r>
        <w:r>
          <w:rPr>
            <w:rStyle w:val="URLchar0"/>
          </w:rPr>
          <w:t>‌</w:t>
        </w:r>
        <w:r w:rsidRPr="009B70B6">
          <w:rPr>
            <w:rStyle w:val="URLchar0"/>
          </w:rPr>
          <w:t>template</w:t>
        </w:r>
        <w:proofErr w:type="spellEnd"/>
        <w:r>
          <w:t xml:space="preserve"> Content Preparation Template ID to the Media Application Provider.</w:t>
        </w:r>
      </w:ins>
    </w:p>
    <w:p w14:paraId="5B43F956" w14:textId="54E84956" w:rsidR="009E6C7B" w:rsidRDefault="00E15038" w:rsidP="009225B1">
      <w:pPr>
        <w:pStyle w:val="Heading4"/>
        <w:rPr>
          <w:ins w:id="946" w:author="Cloud, Jason" w:date="2025-07-14T13:38:00Z" w16du:dateUtc="2025-07-14T20:38:00Z"/>
        </w:rPr>
      </w:pPr>
      <w:ins w:id="947" w:author="Cloud, Jason (08/26/2025)" w:date="2025-08-26T15:12:00Z" w16du:dateUtc="2025-08-26T22:12:00Z">
        <w:del w:id="948" w:author="Cloud, Jason (9/4/2025)" w:date="2025-09-04T14:53:00Z" w16du:dateUtc="2025-09-04T21:53:00Z">
          <w:r w:rsidDel="009225B1">
            <w:delText>I</w:delText>
          </w:r>
        </w:del>
      </w:ins>
      <w:ins w:id="949" w:author="Cloud, Jason (9/4/2025)" w:date="2025-09-04T14:53:00Z" w16du:dateUtc="2025-09-04T21:53:00Z">
        <w:r w:rsidR="009225B1">
          <w:t>H.3</w:t>
        </w:r>
      </w:ins>
      <w:ins w:id="950" w:author="Cloud, Jason" w:date="2025-07-14T13:38:00Z" w16du:dateUtc="2025-07-14T20:38:00Z">
        <w:r w:rsidR="009E6C7B">
          <w:t>.3.2.4</w:t>
        </w:r>
        <w:r w:rsidR="009E6C7B">
          <w:tab/>
          <w:t>Server Certificates provisioning</w:t>
        </w:r>
      </w:ins>
    </w:p>
    <w:p w14:paraId="59C14EDA" w14:textId="02481E3A" w:rsidR="009E6C7B" w:rsidRDefault="009E6C7B" w:rsidP="009E6C7B">
      <w:pPr>
        <w:rPr>
          <w:ins w:id="951" w:author="Cloud, Jason" w:date="2025-07-14T13:38:00Z" w16du:dateUtc="2025-07-14T20:38:00Z"/>
        </w:rPr>
      </w:pPr>
      <w:ins w:id="952" w:author="Cloud, Jason" w:date="2025-07-14T13:38:00Z" w16du:dateUtc="2025-07-14T20:38:00Z">
        <w:r>
          <w:t xml:space="preserve">The 5GMSd Application Provider provisions the Server Certificates for the Provisioning Session using the </w:t>
        </w:r>
        <w:r w:rsidRPr="008859A7">
          <w:rPr>
            <w:i/>
            <w:iCs/>
          </w:rPr>
          <w:t>create Server Certificate</w:t>
        </w:r>
        <w:r>
          <w:t xml:space="preserve"> resource operation specified in clause 5.2.4.2 and the API defined in clause 8.4 of TS 26.510 [56]. The Server Certificates assume a canonical domain name as specified in clause 6.0.2.2. Example values for the certificates generated by the 5GMSd AF are provided in table </w:t>
        </w:r>
      </w:ins>
      <w:ins w:id="953" w:author="Cloud, Jason (08/26/2025)" w:date="2025-08-26T15:12:00Z" w16du:dateUtc="2025-08-26T22:12:00Z">
        <w:del w:id="954" w:author="Cloud, Jason (9/4/2025)" w:date="2025-09-04T14:54:00Z" w16du:dateUtc="2025-09-04T21:54:00Z">
          <w:r w:rsidR="00E15038" w:rsidDel="009225B1">
            <w:delText>I</w:delText>
          </w:r>
        </w:del>
      </w:ins>
      <w:ins w:id="955" w:author="Cloud, Jason (9/4/2025)" w:date="2025-09-04T14:54:00Z" w16du:dateUtc="2025-09-04T21:54:00Z">
        <w:r w:rsidR="009225B1">
          <w:t>H.3</w:t>
        </w:r>
      </w:ins>
      <w:ins w:id="956" w:author="Cloud, Jason" w:date="2025-07-14T13:38:00Z" w16du:dateUtc="2025-07-14T20:38:00Z">
        <w:r w:rsidRPr="008859A7">
          <w:t>.3.2.4-1</w:t>
        </w:r>
        <w:r>
          <w:t>.</w:t>
        </w:r>
      </w:ins>
    </w:p>
    <w:p w14:paraId="73CB2A2C" w14:textId="7572127D" w:rsidR="00C05AE8" w:rsidRDefault="009E6C7B" w:rsidP="009E6C7B">
      <w:pPr>
        <w:pStyle w:val="TH"/>
        <w:rPr>
          <w:ins w:id="957" w:author="Cloud, Jason" w:date="2025-07-03T11:16:00Z" w16du:dateUtc="2025-07-03T18:16:00Z"/>
        </w:rPr>
      </w:pPr>
      <w:ins w:id="958" w:author="Cloud, Jason" w:date="2025-07-14T13:38:00Z" w16du:dateUtc="2025-07-14T20:38:00Z">
        <w:r>
          <w:t xml:space="preserve">Table </w:t>
        </w:r>
      </w:ins>
      <w:ins w:id="959" w:author="Cloud, Jason (08/26/2025)" w:date="2025-08-26T15:12:00Z" w16du:dateUtc="2025-08-26T22:12:00Z">
        <w:del w:id="960" w:author="Cloud, Jason (9/4/2025)" w:date="2025-09-04T14:54:00Z" w16du:dateUtc="2025-09-04T21:54:00Z">
          <w:r w:rsidR="00E15038" w:rsidDel="009225B1">
            <w:delText>I</w:delText>
          </w:r>
        </w:del>
      </w:ins>
      <w:ins w:id="961" w:author="Cloud, Jason (9/4/2025)" w:date="2025-09-04T14:54:00Z" w16du:dateUtc="2025-09-04T21:54:00Z">
        <w:r w:rsidR="009225B1">
          <w:t>H.3</w:t>
        </w:r>
      </w:ins>
      <w:ins w:id="962" w:author="Cloud, Jason" w:date="2025-07-14T13:38:00Z" w16du:dateUtc="2025-07-14T20:38:00Z">
        <w:r>
          <w:t>.3.2.4-1: Example Server Certificate parameters</w:t>
        </w:r>
      </w:ins>
    </w:p>
    <w:tbl>
      <w:tblPr>
        <w:tblStyle w:val="ETSItablestyle"/>
        <w:tblW w:w="9715" w:type="dxa"/>
        <w:tblLook w:val="04A0" w:firstRow="1" w:lastRow="0" w:firstColumn="1" w:lastColumn="0" w:noHBand="0" w:noVBand="1"/>
      </w:tblPr>
      <w:tblGrid>
        <w:gridCol w:w="3238"/>
        <w:gridCol w:w="3238"/>
        <w:gridCol w:w="3239"/>
      </w:tblGrid>
      <w:tr w:rsidR="00C05AE8" w14:paraId="353BD39C" w14:textId="77777777" w:rsidTr="006009BA">
        <w:trPr>
          <w:cnfStyle w:val="100000000000" w:firstRow="1" w:lastRow="0" w:firstColumn="0" w:lastColumn="0" w:oddVBand="0" w:evenVBand="0" w:oddHBand="0" w:evenHBand="0" w:firstRowFirstColumn="0" w:firstRowLastColumn="0" w:lastRowFirstColumn="0" w:lastRowLastColumn="0"/>
          <w:ins w:id="963" w:author="Cloud, Jason" w:date="2025-07-03T11:16:00Z"/>
        </w:trPr>
        <w:tc>
          <w:tcPr>
            <w:tcW w:w="3238" w:type="dxa"/>
          </w:tcPr>
          <w:p w14:paraId="541DDC0F" w14:textId="77777777" w:rsidR="00C05AE8" w:rsidRDefault="00C05AE8" w:rsidP="006009BA">
            <w:pPr>
              <w:pStyle w:val="TAH"/>
              <w:rPr>
                <w:ins w:id="964" w:author="Cloud, Jason" w:date="2025-07-03T11:16:00Z" w16du:dateUtc="2025-07-03T18:16:00Z"/>
              </w:rPr>
            </w:pPr>
            <w:ins w:id="965" w:author="Cloud, Jason" w:date="2025-07-03T11:16:00Z" w16du:dateUtc="2025-07-03T18:16:00Z">
              <w:r>
                <w:t>CN</w:t>
              </w:r>
            </w:ins>
          </w:p>
        </w:tc>
        <w:tc>
          <w:tcPr>
            <w:tcW w:w="3238" w:type="dxa"/>
          </w:tcPr>
          <w:p w14:paraId="189011E1" w14:textId="77777777" w:rsidR="00C05AE8" w:rsidRDefault="00C05AE8" w:rsidP="006009BA">
            <w:pPr>
              <w:pStyle w:val="TAH"/>
              <w:rPr>
                <w:ins w:id="966" w:author="Cloud, Jason" w:date="2025-07-03T11:16:00Z" w16du:dateUtc="2025-07-03T18:16:00Z"/>
              </w:rPr>
            </w:pPr>
            <w:proofErr w:type="spellStart"/>
            <w:ins w:id="967" w:author="Cloud, Jason" w:date="2025-07-03T11:16:00Z" w16du:dateUtc="2025-07-03T18:16:00Z">
              <w:r>
                <w:t>subjectAltName</w:t>
              </w:r>
              <w:proofErr w:type="spellEnd"/>
            </w:ins>
          </w:p>
        </w:tc>
        <w:tc>
          <w:tcPr>
            <w:tcW w:w="3239" w:type="dxa"/>
          </w:tcPr>
          <w:p w14:paraId="6A0AA3D3" w14:textId="77777777" w:rsidR="00C05AE8" w:rsidRPr="008859A7" w:rsidRDefault="00C05AE8" w:rsidP="006009BA">
            <w:pPr>
              <w:pStyle w:val="TAH"/>
              <w:rPr>
                <w:ins w:id="968" w:author="Cloud, Jason" w:date="2025-07-03T11:16:00Z" w16du:dateUtc="2025-07-03T18:16:00Z"/>
              </w:rPr>
            </w:pPr>
            <w:proofErr w:type="spellStart"/>
            <w:ins w:id="969" w:author="Cloud, Jason" w:date="2025-07-03T11:16:00Z" w16du:dateUtc="2025-07-03T18:16:00Z">
              <w:r w:rsidRPr="008859A7">
                <w:t>certificateId</w:t>
              </w:r>
              <w:proofErr w:type="spellEnd"/>
            </w:ins>
          </w:p>
        </w:tc>
      </w:tr>
      <w:tr w:rsidR="00C05AE8" w14:paraId="133FC66D" w14:textId="77777777" w:rsidTr="006009BA">
        <w:trPr>
          <w:ins w:id="970" w:author="Cloud, Jason" w:date="2025-07-03T11:16:00Z"/>
        </w:trPr>
        <w:tc>
          <w:tcPr>
            <w:tcW w:w="3238" w:type="dxa"/>
          </w:tcPr>
          <w:p w14:paraId="5331C81C" w14:textId="77777777" w:rsidR="00C05AE8" w:rsidRPr="009006DB" w:rsidRDefault="00C05AE8" w:rsidP="006009BA">
            <w:pPr>
              <w:pStyle w:val="TAL"/>
              <w:rPr>
                <w:ins w:id="971" w:author="Cloud, Jason" w:date="2025-07-03T11:16:00Z" w16du:dateUtc="2025-07-03T18:16:00Z"/>
                <w:w w:val="90"/>
              </w:rPr>
            </w:pPr>
            <w:ins w:id="972" w:author="Cloud, Jason" w:date="2025-07-03T11:16:00Z" w16du:dateUtc="2025-07-03T18:16:00Z">
              <w:r>
                <w:rPr>
                  <w:rStyle w:val="URLchar0"/>
                  <w:szCs w:val="18"/>
                </w:rPr>
                <w:t>*.com-provider-service.ms.as.3gppservices.org</w:t>
              </w:r>
            </w:ins>
          </w:p>
        </w:tc>
        <w:tc>
          <w:tcPr>
            <w:tcW w:w="3238" w:type="dxa"/>
          </w:tcPr>
          <w:p w14:paraId="37D6BC1B" w14:textId="77777777" w:rsidR="00C05AE8" w:rsidRPr="00F876CA" w:rsidRDefault="00C05AE8" w:rsidP="006009BA">
            <w:pPr>
              <w:pStyle w:val="TAL"/>
              <w:rPr>
                <w:ins w:id="973" w:author="Cloud, Jason" w:date="2025-07-03T11:16:00Z" w16du:dateUtc="2025-07-03T18:16:00Z"/>
                <w:w w:val="90"/>
              </w:rPr>
            </w:pPr>
            <w:ins w:id="974" w:author="Cloud, Jason" w:date="2025-07-03T11:16:00Z" w16du:dateUtc="2025-07-03T18:16:00Z">
              <w:r>
                <w:rPr>
                  <w:rStyle w:val="URLchar0"/>
                  <w:szCs w:val="18"/>
                </w:rPr>
                <w:t>*.com-provider-service.ms.as.3gppservices.org</w:t>
              </w:r>
            </w:ins>
          </w:p>
        </w:tc>
        <w:tc>
          <w:tcPr>
            <w:tcW w:w="3239" w:type="dxa"/>
          </w:tcPr>
          <w:p w14:paraId="43FB1ACB" w14:textId="77777777" w:rsidR="00C05AE8" w:rsidRPr="00380804" w:rsidRDefault="00C05AE8" w:rsidP="006009BA">
            <w:pPr>
              <w:pStyle w:val="TAL"/>
              <w:rPr>
                <w:ins w:id="975" w:author="Cloud, Jason" w:date="2025-07-03T11:16:00Z" w16du:dateUtc="2025-07-03T18:16:00Z"/>
                <w:rStyle w:val="URLchar0"/>
                <w:szCs w:val="18"/>
              </w:rPr>
            </w:pPr>
            <w:proofErr w:type="spellStart"/>
            <w:proofErr w:type="gramStart"/>
            <w:ins w:id="976"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r>
    </w:tbl>
    <w:p w14:paraId="10ABED90" w14:textId="77777777" w:rsidR="00C05AE8" w:rsidRDefault="00C05AE8" w:rsidP="00C05AE8">
      <w:pPr>
        <w:rPr>
          <w:ins w:id="977" w:author="Cloud, Jason" w:date="2025-07-03T11:16:00Z" w16du:dateUtc="2025-07-03T18:16:00Z"/>
        </w:rPr>
      </w:pPr>
    </w:p>
    <w:p w14:paraId="2B256F1C" w14:textId="6AB039E9" w:rsidR="00ED01DE" w:rsidRDefault="00E15038" w:rsidP="009225B1">
      <w:pPr>
        <w:pStyle w:val="Heading4"/>
        <w:rPr>
          <w:ins w:id="978" w:author="Cloud, Jason" w:date="2025-08-26T13:49:00Z" w16du:dateUtc="2025-08-26T20:49:00Z"/>
        </w:rPr>
      </w:pPr>
      <w:ins w:id="979" w:author="Cloud, Jason (08/26/2025)" w:date="2025-08-26T15:12:00Z" w16du:dateUtc="2025-08-26T22:12:00Z">
        <w:del w:id="980" w:author="Cloud, Jason (9/4/2025)" w:date="2025-09-04T14:54:00Z" w16du:dateUtc="2025-09-04T21:54:00Z">
          <w:r w:rsidDel="009225B1">
            <w:delText>I</w:delText>
          </w:r>
        </w:del>
      </w:ins>
      <w:ins w:id="981" w:author="Cloud, Jason (9/4/2025)" w:date="2025-09-04T14:54:00Z" w16du:dateUtc="2025-09-04T21:54:00Z">
        <w:r w:rsidR="009225B1">
          <w:t>H.3</w:t>
        </w:r>
      </w:ins>
      <w:ins w:id="982" w:author="Cloud, Jason" w:date="2025-08-26T13:49:00Z" w16du:dateUtc="2025-08-26T20:49:00Z">
        <w:r w:rsidR="00ED01DE">
          <w:t>.3.2.5</w:t>
        </w:r>
        <w:r w:rsidR="00ED01DE">
          <w:tab/>
          <w:t>Content Hosting provisioning and configuration</w:t>
        </w:r>
      </w:ins>
    </w:p>
    <w:p w14:paraId="56244BE7" w14:textId="77777777" w:rsidR="00ED01DE" w:rsidRDefault="00ED01DE" w:rsidP="00ED01DE">
      <w:pPr>
        <w:rPr>
          <w:ins w:id="983" w:author="Cloud, Jason" w:date="2025-08-26T13:49:00Z" w16du:dateUtc="2025-08-26T20:49:00Z"/>
        </w:rPr>
      </w:pPr>
      <w:ins w:id="984" w:author="Cloud, Jason" w:date="2025-08-26T13:49:00Z" w16du:dateUtc="2025-08-26T20:49:00Z">
        <w:r>
          <w:t xml:space="preserve">The 5GMSd Application Provider provisions the Content Hosting Configuration for each Provisioning Session using the </w:t>
        </w:r>
        <w:r w:rsidRPr="009640B5">
          <w:rPr>
            <w:i/>
            <w:iCs/>
          </w:rPr>
          <w:t>create Content Hosting Configuration</w:t>
        </w:r>
        <w:r>
          <w:t xml:space="preserve"> resource operation specified in clause 5.2.8.2 and the API defined in clause 8.8 of TS 26.510 [56].</w:t>
        </w:r>
      </w:ins>
    </w:p>
    <w:p w14:paraId="4980C8BD" w14:textId="77777777" w:rsidR="00ED01DE" w:rsidRDefault="00ED01DE" w:rsidP="00ED01DE">
      <w:pPr>
        <w:rPr>
          <w:ins w:id="985" w:author="Cloud, Jason" w:date="2025-08-26T13:49:00Z" w16du:dateUtc="2025-08-26T20:49:00Z"/>
        </w:rPr>
      </w:pPr>
      <w:ins w:id="986" w:author="Cloud, Jason" w:date="2025-08-26T13:49:00Z" w16du:dateUtc="2025-08-26T20:49:00Z">
        <w:r>
          <w:t>Configuring the Content Hosting Configuration in the 5GMSd AS is performed according to:</w:t>
        </w:r>
      </w:ins>
    </w:p>
    <w:p w14:paraId="6CA1E31C" w14:textId="77777777" w:rsidR="00ED01DE" w:rsidRDefault="00ED01DE" w:rsidP="00ED01DE">
      <w:pPr>
        <w:pStyle w:val="B1"/>
        <w:rPr>
          <w:ins w:id="987" w:author="Cloud, Jason" w:date="2025-08-26T13:49:00Z" w16du:dateUtc="2025-08-26T20:49:00Z"/>
        </w:rPr>
      </w:pPr>
      <w:ins w:id="988" w:author="Cloud, Jason" w:date="2025-08-26T13:49:00Z" w16du:dateUtc="2025-08-26T20:49:00Z">
        <w:r>
          <w:t>-</w:t>
        </w:r>
        <w:r>
          <w:tab/>
          <w:t xml:space="preserve">The example base URL of the 5GMSd Application Provider’s origin server is </w:t>
        </w:r>
        <w:r w:rsidRPr="00CA3E24">
          <w:rPr>
            <w:rStyle w:val="URLchar0"/>
          </w:rPr>
          <w:t>https://origin.media-application-provider.com</w:t>
        </w:r>
        <w:r>
          <w:t>.</w:t>
        </w:r>
      </w:ins>
    </w:p>
    <w:p w14:paraId="19928AF5" w14:textId="20322152" w:rsidR="00ED01DE" w:rsidRDefault="00ED01DE" w:rsidP="00ED01DE">
      <w:pPr>
        <w:rPr>
          <w:ins w:id="989" w:author="Cloud, Jason" w:date="2025-08-26T13:49:00Z" w16du:dateUtc="2025-08-26T20:49:00Z"/>
        </w:rPr>
      </w:pPr>
      <w:ins w:id="990" w:author="Cloud, Jason" w:date="2025-08-26T13:49:00Z" w16du:dateUtc="2025-08-26T20:49:00Z">
        <w:r>
          <w:t>The 5GMSd Application Provider provides the Media Player Entry URL to the 5GMSd-Aware Application via reference point M8d. Based on this, the 5GMSd Client can download the Media Player Entry from a service location exposed by the 5GMSd AS at reference point M4d. Example Media Player Entry documents are provided in clause </w:t>
        </w:r>
      </w:ins>
      <w:ins w:id="991" w:author="Cloud, Jason (08/26/2025)" w:date="2025-08-26T15:12:00Z" w16du:dateUtc="2025-08-26T22:12:00Z">
        <w:del w:id="992" w:author="Cloud, Jason (9/4/2025)" w:date="2025-09-04T14:54:00Z" w16du:dateUtc="2025-09-04T21:54:00Z">
          <w:r w:rsidR="00E15038" w:rsidDel="009225B1">
            <w:delText>I</w:delText>
          </w:r>
        </w:del>
      </w:ins>
      <w:ins w:id="993" w:author="Cloud, Jason (9/4/2025)" w:date="2025-09-04T14:54:00Z" w16du:dateUtc="2025-09-04T21:54:00Z">
        <w:r w:rsidR="009225B1">
          <w:t>H.3</w:t>
        </w:r>
      </w:ins>
      <w:ins w:id="994" w:author="Cloud, Jason" w:date="2025-08-26T13:49:00Z" w16du:dateUtc="2025-08-26T20:49:00Z">
        <w:r>
          <w:t>.2.2.</w:t>
        </w:r>
      </w:ins>
    </w:p>
    <w:p w14:paraId="2C78374C" w14:textId="3878A3F0" w:rsidR="00C56443" w:rsidRDefault="00ED01DE" w:rsidP="00ED01DE">
      <w:pPr>
        <w:keepNext/>
        <w:rPr>
          <w:ins w:id="995" w:author="Cloud, Jason" w:date="2025-08-26T13:49:00Z" w16du:dateUtc="2025-08-26T20:49:00Z"/>
        </w:rPr>
      </w:pPr>
      <w:ins w:id="996" w:author="Cloud, Jason" w:date="2025-08-26T13:49:00Z" w16du:dateUtc="2025-08-26T20:49:00Z">
        <w:r>
          <w:lastRenderedPageBreak/>
          <w:t>Table </w:t>
        </w:r>
      </w:ins>
      <w:ins w:id="997" w:author="Cloud, Jason (08/26/2025)" w:date="2025-08-26T15:12:00Z" w16du:dateUtc="2025-08-26T22:12:00Z">
        <w:del w:id="998" w:author="Cloud, Jason (9/4/2025)" w:date="2025-09-04T14:54:00Z" w16du:dateUtc="2025-09-04T21:54:00Z">
          <w:r w:rsidR="00E15038" w:rsidDel="009225B1">
            <w:delText>I</w:delText>
          </w:r>
        </w:del>
      </w:ins>
      <w:ins w:id="999" w:author="Cloud, Jason (9/4/2025)" w:date="2025-09-04T14:54:00Z" w16du:dateUtc="2025-09-04T21:54:00Z">
        <w:r w:rsidR="009225B1">
          <w:t>H.3</w:t>
        </w:r>
      </w:ins>
      <w:ins w:id="1000" w:author="Cloud, Jason" w:date="2025-08-26T13:49:00Z" w16du:dateUtc="2025-08-26T20:49:00Z">
        <w:r w:rsidRPr="00692F6D">
          <w:t>.3.2.5-1</w:t>
        </w:r>
        <w:r>
          <w:t xml:space="preserve"> provides example values for the Content Hosting Configuration parameters.</w:t>
        </w:r>
      </w:ins>
    </w:p>
    <w:p w14:paraId="0BFE5984" w14:textId="6D38A8DF" w:rsidR="00ED01DE" w:rsidRDefault="00ED01DE" w:rsidP="00ED01DE">
      <w:pPr>
        <w:pStyle w:val="TH"/>
        <w:rPr>
          <w:ins w:id="1001" w:author="Cloud, Jason" w:date="2025-08-26T13:49:00Z" w16du:dateUtc="2025-08-26T20:49:00Z"/>
        </w:rPr>
      </w:pPr>
      <w:ins w:id="1002" w:author="Cloud, Jason" w:date="2025-08-26T13:49:00Z" w16du:dateUtc="2025-08-26T20:49:00Z">
        <w:r>
          <w:t xml:space="preserve">Table </w:t>
        </w:r>
      </w:ins>
      <w:ins w:id="1003" w:author="Cloud, Jason (08/26/2025)" w:date="2025-08-26T15:12:00Z" w16du:dateUtc="2025-08-26T22:12:00Z">
        <w:del w:id="1004" w:author="Cloud, Jason (9/4/2025)" w:date="2025-09-04T14:54:00Z" w16du:dateUtc="2025-09-04T21:54:00Z">
          <w:r w:rsidR="00E15038" w:rsidDel="009225B1">
            <w:delText>I</w:delText>
          </w:r>
        </w:del>
      </w:ins>
      <w:ins w:id="1005" w:author="Cloud, Jason (9/4/2025)" w:date="2025-09-04T14:54:00Z" w16du:dateUtc="2025-09-04T21:54:00Z">
        <w:r w:rsidR="009225B1">
          <w:t>H.3</w:t>
        </w:r>
      </w:ins>
      <w:ins w:id="1006" w:author="Cloud, Jason" w:date="2025-08-26T13:49:00Z" w16du:dateUtc="2025-08-26T20:49:00Z">
        <w:r>
          <w:t>.3.2.5-1: Content Hosting Configuration resource parameters</w:t>
        </w:r>
      </w:ins>
    </w:p>
    <w:tbl>
      <w:tblPr>
        <w:tblStyle w:val="ETSItablestyle"/>
        <w:tblW w:w="9625" w:type="dxa"/>
        <w:tblLayout w:type="fixed"/>
        <w:tblLook w:val="04A0" w:firstRow="1" w:lastRow="0" w:firstColumn="1" w:lastColumn="0" w:noHBand="0" w:noVBand="1"/>
      </w:tblPr>
      <w:tblGrid>
        <w:gridCol w:w="265"/>
        <w:gridCol w:w="238"/>
        <w:gridCol w:w="2469"/>
        <w:gridCol w:w="4943"/>
        <w:gridCol w:w="1710"/>
      </w:tblGrid>
      <w:tr w:rsidR="00ED01DE" w14:paraId="692116D1" w14:textId="77777777" w:rsidTr="00224533">
        <w:trPr>
          <w:cnfStyle w:val="100000000000" w:firstRow="1" w:lastRow="0" w:firstColumn="0" w:lastColumn="0" w:oddVBand="0" w:evenVBand="0" w:oddHBand="0" w:evenHBand="0" w:firstRowFirstColumn="0" w:firstRowLastColumn="0" w:lastRowFirstColumn="0" w:lastRowLastColumn="0"/>
          <w:ins w:id="1007" w:author="Cloud, Jason" w:date="2025-08-26T13:49:00Z"/>
        </w:trPr>
        <w:tc>
          <w:tcPr>
            <w:tcW w:w="2972" w:type="dxa"/>
            <w:gridSpan w:val="3"/>
          </w:tcPr>
          <w:p w14:paraId="37BCC20B" w14:textId="77777777" w:rsidR="00ED01DE" w:rsidRDefault="00ED01DE" w:rsidP="00224533">
            <w:pPr>
              <w:pStyle w:val="TAH"/>
              <w:rPr>
                <w:ins w:id="1008" w:author="Cloud, Jason" w:date="2025-08-26T13:49:00Z" w16du:dateUtc="2025-08-26T20:49:00Z"/>
              </w:rPr>
            </w:pPr>
            <w:ins w:id="1009" w:author="Cloud, Jason" w:date="2025-08-26T13:49:00Z" w16du:dateUtc="2025-08-26T20:49:00Z">
              <w:r>
                <w:t>Property name</w:t>
              </w:r>
            </w:ins>
          </w:p>
        </w:tc>
        <w:tc>
          <w:tcPr>
            <w:tcW w:w="4943" w:type="dxa"/>
          </w:tcPr>
          <w:p w14:paraId="5F6CF676" w14:textId="77777777" w:rsidR="00ED01DE" w:rsidRDefault="00ED01DE" w:rsidP="00224533">
            <w:pPr>
              <w:pStyle w:val="TAH"/>
              <w:rPr>
                <w:ins w:id="1010" w:author="Cloud, Jason" w:date="2025-08-26T13:49:00Z" w16du:dateUtc="2025-08-26T20:49:00Z"/>
              </w:rPr>
            </w:pPr>
            <w:ins w:id="1011" w:author="Cloud, Jason" w:date="2025-08-26T13:49:00Z" w16du:dateUtc="2025-08-26T20:49:00Z">
              <w:r>
                <w:t>Property value</w:t>
              </w:r>
            </w:ins>
          </w:p>
        </w:tc>
        <w:tc>
          <w:tcPr>
            <w:tcW w:w="1710" w:type="dxa"/>
          </w:tcPr>
          <w:p w14:paraId="7237FE3B" w14:textId="77777777" w:rsidR="00ED01DE" w:rsidRDefault="00ED01DE" w:rsidP="00224533">
            <w:pPr>
              <w:pStyle w:val="TAH"/>
              <w:rPr>
                <w:ins w:id="1012" w:author="Cloud, Jason" w:date="2025-08-26T13:49:00Z" w16du:dateUtc="2025-08-26T20:49:00Z"/>
              </w:rPr>
            </w:pPr>
            <w:ins w:id="1013" w:author="Cloud, Jason" w:date="2025-08-26T13:49:00Z" w16du:dateUtc="2025-08-26T20:49:00Z">
              <w:r>
                <w:t>Assigned by</w:t>
              </w:r>
            </w:ins>
          </w:p>
        </w:tc>
      </w:tr>
      <w:tr w:rsidR="00ED01DE" w14:paraId="39FD8745" w14:textId="77777777" w:rsidTr="00224533">
        <w:trPr>
          <w:ins w:id="1014" w:author="Cloud, Jason" w:date="2025-08-26T13:49:00Z"/>
        </w:trPr>
        <w:tc>
          <w:tcPr>
            <w:tcW w:w="2972" w:type="dxa"/>
            <w:gridSpan w:val="3"/>
          </w:tcPr>
          <w:p w14:paraId="357533A8" w14:textId="77777777" w:rsidR="00ED01DE" w:rsidRPr="00057385" w:rsidRDefault="00ED01DE" w:rsidP="00224533">
            <w:pPr>
              <w:pStyle w:val="TAL"/>
              <w:rPr>
                <w:ins w:id="1015" w:author="Cloud, Jason" w:date="2025-08-26T13:49:00Z" w16du:dateUtc="2025-08-26T20:49:00Z"/>
                <w:rStyle w:val="Codechar"/>
              </w:rPr>
            </w:pPr>
            <w:ins w:id="1016" w:author="Cloud, Jason" w:date="2025-08-26T13:49:00Z" w16du:dateUtc="2025-08-26T20:49:00Z">
              <w:r>
                <w:rPr>
                  <w:rStyle w:val="Codechar"/>
                </w:rPr>
                <w:t>name</w:t>
              </w:r>
            </w:ins>
          </w:p>
        </w:tc>
        <w:tc>
          <w:tcPr>
            <w:tcW w:w="4943" w:type="dxa"/>
          </w:tcPr>
          <w:p w14:paraId="6C4B84CD" w14:textId="77777777" w:rsidR="00ED01DE" w:rsidRDefault="00ED01DE" w:rsidP="00224533">
            <w:pPr>
              <w:pStyle w:val="TAL"/>
              <w:rPr>
                <w:ins w:id="1017" w:author="Cloud, Jason" w:date="2025-08-26T13:49:00Z" w16du:dateUtc="2025-08-26T20:49:00Z"/>
              </w:rPr>
            </w:pPr>
            <w:ins w:id="1018" w:author="Cloud, Jason" w:date="2025-08-26T13:49:00Z" w16du:dateUtc="2025-08-26T20:49:00Z">
              <w:r>
                <w:rPr>
                  <w:rStyle w:val="URLchar0"/>
                  <w:szCs w:val="18"/>
                </w:rPr>
                <w:t>content-hosting-configuration-a</w:t>
              </w:r>
            </w:ins>
          </w:p>
        </w:tc>
        <w:tc>
          <w:tcPr>
            <w:tcW w:w="1710" w:type="dxa"/>
          </w:tcPr>
          <w:p w14:paraId="2832A555" w14:textId="77777777" w:rsidR="00ED01DE" w:rsidRDefault="00ED01DE" w:rsidP="00224533">
            <w:pPr>
              <w:pStyle w:val="TAL"/>
              <w:rPr>
                <w:ins w:id="1019" w:author="Cloud, Jason" w:date="2025-08-26T13:49:00Z" w16du:dateUtc="2025-08-26T20:49:00Z"/>
              </w:rPr>
            </w:pPr>
            <w:ins w:id="1020" w:author="Cloud, Jason" w:date="2025-08-26T13:49:00Z" w16du:dateUtc="2025-08-26T20:49:00Z">
              <w:r>
                <w:t>5GMSd Application Provider</w:t>
              </w:r>
            </w:ins>
          </w:p>
        </w:tc>
      </w:tr>
      <w:tr w:rsidR="00ED01DE" w14:paraId="4FB878FF" w14:textId="77777777" w:rsidTr="00224533">
        <w:trPr>
          <w:ins w:id="1021" w:author="Cloud, Jason" w:date="2025-08-26T13:49:00Z"/>
        </w:trPr>
        <w:tc>
          <w:tcPr>
            <w:tcW w:w="9625" w:type="dxa"/>
            <w:gridSpan w:val="5"/>
          </w:tcPr>
          <w:p w14:paraId="4E3B304A" w14:textId="77777777" w:rsidR="00ED01DE" w:rsidRDefault="00ED01DE" w:rsidP="00224533">
            <w:pPr>
              <w:pStyle w:val="TAL"/>
              <w:rPr>
                <w:ins w:id="1022" w:author="Cloud, Jason" w:date="2025-08-26T13:49:00Z" w16du:dateUtc="2025-08-26T20:49:00Z"/>
                <w:rStyle w:val="Codechar"/>
              </w:rPr>
            </w:pPr>
            <w:ins w:id="1023" w:author="Cloud, Jason" w:date="2025-08-26T13:49:00Z" w16du:dateUtc="2025-08-26T20:49:00Z">
              <w:r w:rsidRPr="1817C57B">
                <w:rPr>
                  <w:rStyle w:val="Codechar"/>
                </w:rPr>
                <w:t>ingestConfiguration</w:t>
              </w:r>
            </w:ins>
          </w:p>
        </w:tc>
      </w:tr>
      <w:tr w:rsidR="00ED01DE" w14:paraId="588673DA" w14:textId="77777777" w:rsidTr="00224533">
        <w:trPr>
          <w:ins w:id="1024" w:author="Cloud, Jason" w:date="2025-08-26T13:49:00Z"/>
        </w:trPr>
        <w:tc>
          <w:tcPr>
            <w:tcW w:w="265" w:type="dxa"/>
          </w:tcPr>
          <w:p w14:paraId="7306C0F9" w14:textId="77777777" w:rsidR="00ED01DE" w:rsidRPr="00057385" w:rsidRDefault="00ED01DE" w:rsidP="00224533">
            <w:pPr>
              <w:pStyle w:val="TAL"/>
              <w:rPr>
                <w:ins w:id="1025" w:author="Cloud, Jason" w:date="2025-08-26T13:49:00Z" w16du:dateUtc="2025-08-26T20:49:00Z"/>
                <w:rStyle w:val="Codechar"/>
              </w:rPr>
            </w:pPr>
          </w:p>
        </w:tc>
        <w:tc>
          <w:tcPr>
            <w:tcW w:w="2707" w:type="dxa"/>
            <w:gridSpan w:val="2"/>
          </w:tcPr>
          <w:p w14:paraId="652617B3" w14:textId="77777777" w:rsidR="00ED01DE" w:rsidRPr="00057385" w:rsidRDefault="00ED01DE" w:rsidP="00224533">
            <w:pPr>
              <w:pStyle w:val="TAL"/>
              <w:rPr>
                <w:ins w:id="1026" w:author="Cloud, Jason" w:date="2025-08-26T13:49:00Z" w16du:dateUtc="2025-08-26T20:49:00Z"/>
                <w:rStyle w:val="Codechar"/>
              </w:rPr>
            </w:pPr>
            <w:ins w:id="1027" w:author="Cloud, Jason" w:date="2025-08-26T13:49:00Z" w16du:dateUtc="2025-08-26T20:49:00Z">
              <w:r>
                <w:rPr>
                  <w:rStyle w:val="Codechar"/>
                </w:rPr>
                <w:t>mode</w:t>
              </w:r>
            </w:ins>
          </w:p>
        </w:tc>
        <w:tc>
          <w:tcPr>
            <w:tcW w:w="4943" w:type="dxa"/>
          </w:tcPr>
          <w:p w14:paraId="016828FD" w14:textId="77777777" w:rsidR="00ED01DE" w:rsidRPr="00F933F4" w:rsidRDefault="00ED01DE" w:rsidP="00224533">
            <w:pPr>
              <w:pStyle w:val="TAL"/>
              <w:rPr>
                <w:ins w:id="1028" w:author="Cloud, Jason" w:date="2025-08-26T13:49:00Z" w16du:dateUtc="2025-08-26T20:49:00Z"/>
                <w:rStyle w:val="URLchar0"/>
                <w:szCs w:val="18"/>
              </w:rPr>
            </w:pPr>
            <w:ins w:id="1029" w:author="Cloud, Jason" w:date="2025-08-26T13:49:00Z" w16du:dateUtc="2025-08-26T20:49:00Z">
              <w:r w:rsidRPr="00F933F4">
                <w:rPr>
                  <w:rStyle w:val="URLchar0"/>
                  <w:szCs w:val="18"/>
                </w:rPr>
                <w:t>PULL</w:t>
              </w:r>
            </w:ins>
          </w:p>
        </w:tc>
        <w:tc>
          <w:tcPr>
            <w:tcW w:w="1710" w:type="dxa"/>
            <w:vMerge w:val="restart"/>
          </w:tcPr>
          <w:p w14:paraId="13F92829" w14:textId="77777777" w:rsidR="00ED01DE" w:rsidRDefault="00ED01DE" w:rsidP="00224533">
            <w:pPr>
              <w:pStyle w:val="TAL"/>
              <w:rPr>
                <w:ins w:id="1030" w:author="Cloud, Jason" w:date="2025-08-26T13:49:00Z" w16du:dateUtc="2025-08-26T20:49:00Z"/>
              </w:rPr>
            </w:pPr>
            <w:ins w:id="1031" w:author="Cloud, Jason" w:date="2025-08-26T13:49:00Z" w16du:dateUtc="2025-08-26T20:49:00Z">
              <w:r>
                <w:t>5GMSd Application Provider</w:t>
              </w:r>
            </w:ins>
          </w:p>
        </w:tc>
      </w:tr>
      <w:tr w:rsidR="00ED01DE" w14:paraId="630E2FDE" w14:textId="77777777" w:rsidTr="00224533">
        <w:trPr>
          <w:ins w:id="1032" w:author="Cloud, Jason" w:date="2025-08-26T13:49:00Z"/>
        </w:trPr>
        <w:tc>
          <w:tcPr>
            <w:tcW w:w="265" w:type="dxa"/>
          </w:tcPr>
          <w:p w14:paraId="39175810" w14:textId="77777777" w:rsidR="00ED01DE" w:rsidRPr="00057385" w:rsidRDefault="00ED01DE" w:rsidP="00224533">
            <w:pPr>
              <w:pStyle w:val="TAL"/>
              <w:rPr>
                <w:ins w:id="1033" w:author="Cloud, Jason" w:date="2025-08-26T13:49:00Z" w16du:dateUtc="2025-08-26T20:49:00Z"/>
                <w:rStyle w:val="Codechar"/>
              </w:rPr>
            </w:pPr>
          </w:p>
        </w:tc>
        <w:tc>
          <w:tcPr>
            <w:tcW w:w="2707" w:type="dxa"/>
            <w:gridSpan w:val="2"/>
          </w:tcPr>
          <w:p w14:paraId="4F9A2239" w14:textId="77777777" w:rsidR="00ED01DE" w:rsidRPr="00057385" w:rsidRDefault="00ED01DE" w:rsidP="00224533">
            <w:pPr>
              <w:pStyle w:val="TAL"/>
              <w:rPr>
                <w:ins w:id="1034" w:author="Cloud, Jason" w:date="2025-08-26T13:49:00Z" w16du:dateUtc="2025-08-26T20:49:00Z"/>
                <w:rStyle w:val="Codechar"/>
              </w:rPr>
            </w:pPr>
            <w:ins w:id="1035" w:author="Cloud, Jason" w:date="2025-08-26T13:49:00Z" w16du:dateUtc="2025-08-26T20:49:00Z">
              <w:r>
                <w:rPr>
                  <w:rStyle w:val="Codechar"/>
                </w:rPr>
                <w:t>protocol</w:t>
              </w:r>
            </w:ins>
          </w:p>
        </w:tc>
        <w:tc>
          <w:tcPr>
            <w:tcW w:w="4943" w:type="dxa"/>
          </w:tcPr>
          <w:p w14:paraId="671FB853" w14:textId="77777777" w:rsidR="00ED01DE" w:rsidRPr="00F933F4" w:rsidRDefault="00ED01DE" w:rsidP="00224533">
            <w:pPr>
              <w:pStyle w:val="TAL"/>
              <w:rPr>
                <w:ins w:id="1036" w:author="Cloud, Jason" w:date="2025-08-26T13:49:00Z" w16du:dateUtc="2025-08-26T20:49:00Z"/>
                <w:rStyle w:val="URLchar0"/>
                <w:szCs w:val="18"/>
              </w:rPr>
            </w:pPr>
            <w:ins w:id="1037" w:author="Cloud, Jason" w:date="2025-08-26T13:49:00Z" w16du:dateUtc="2025-08-26T20:49:00Z">
              <w:r w:rsidRPr="00F933F4">
                <w:rPr>
                  <w:rStyle w:val="URLchar0"/>
                  <w:szCs w:val="18"/>
                </w:rPr>
                <w:t>urn:3gpp:‌5gms:‌content-protocol:‌http-pull</w:t>
              </w:r>
            </w:ins>
          </w:p>
        </w:tc>
        <w:tc>
          <w:tcPr>
            <w:tcW w:w="1710" w:type="dxa"/>
            <w:vMerge/>
          </w:tcPr>
          <w:p w14:paraId="46EF3D44" w14:textId="77777777" w:rsidR="00ED01DE" w:rsidRDefault="00ED01DE" w:rsidP="00224533">
            <w:pPr>
              <w:pStyle w:val="TAL"/>
              <w:rPr>
                <w:ins w:id="1038" w:author="Cloud, Jason" w:date="2025-08-26T13:49:00Z" w16du:dateUtc="2025-08-26T20:49:00Z"/>
              </w:rPr>
            </w:pPr>
          </w:p>
        </w:tc>
      </w:tr>
      <w:tr w:rsidR="00ED01DE" w14:paraId="7742F245" w14:textId="77777777" w:rsidTr="00224533">
        <w:trPr>
          <w:ins w:id="1039" w:author="Cloud, Jason" w:date="2025-08-26T13:49:00Z"/>
        </w:trPr>
        <w:tc>
          <w:tcPr>
            <w:tcW w:w="265" w:type="dxa"/>
          </w:tcPr>
          <w:p w14:paraId="324F5382" w14:textId="77777777" w:rsidR="00ED01DE" w:rsidRPr="00057385" w:rsidRDefault="00ED01DE" w:rsidP="00224533">
            <w:pPr>
              <w:pStyle w:val="TAL"/>
              <w:rPr>
                <w:ins w:id="1040" w:author="Cloud, Jason" w:date="2025-08-26T13:49:00Z" w16du:dateUtc="2025-08-26T20:49:00Z"/>
                <w:rStyle w:val="Codechar"/>
              </w:rPr>
            </w:pPr>
          </w:p>
        </w:tc>
        <w:tc>
          <w:tcPr>
            <w:tcW w:w="2707" w:type="dxa"/>
            <w:gridSpan w:val="2"/>
          </w:tcPr>
          <w:p w14:paraId="28435F5F" w14:textId="77777777" w:rsidR="00ED01DE" w:rsidRDefault="00ED01DE" w:rsidP="00224533">
            <w:pPr>
              <w:pStyle w:val="TAL"/>
              <w:rPr>
                <w:ins w:id="1041" w:author="Cloud, Jason" w:date="2025-08-26T13:49:00Z" w16du:dateUtc="2025-08-26T20:49:00Z"/>
                <w:rStyle w:val="Codechar"/>
              </w:rPr>
            </w:pPr>
            <w:ins w:id="1042" w:author="Cloud, Jason" w:date="2025-08-26T13:49:00Z" w16du:dateUtc="2025-08-26T20:49:00Z">
              <w:r w:rsidRPr="1817C57B">
                <w:rPr>
                  <w:rStyle w:val="Codechar"/>
                </w:rPr>
                <w:t>baseURL</w:t>
              </w:r>
            </w:ins>
          </w:p>
        </w:tc>
        <w:tc>
          <w:tcPr>
            <w:tcW w:w="4943" w:type="dxa"/>
          </w:tcPr>
          <w:p w14:paraId="3BAE7B61" w14:textId="77777777" w:rsidR="00ED01DE" w:rsidRDefault="00ED01DE" w:rsidP="00224533">
            <w:pPr>
              <w:pStyle w:val="TAL"/>
              <w:rPr>
                <w:ins w:id="1043" w:author="Cloud, Jason" w:date="2025-08-26T13:49:00Z" w16du:dateUtc="2025-08-26T20:49:00Z"/>
                <w:rStyle w:val="URLchar0"/>
                <w:szCs w:val="18"/>
              </w:rPr>
            </w:pPr>
            <w:ins w:id="1044" w:author="Cloud, Jason" w:date="2025-08-26T13:49:00Z" w16du:dateUtc="2025-08-26T20:49:00Z">
              <w:r>
                <w:rPr>
                  <w:rStyle w:val="URLchar0"/>
                  <w:szCs w:val="18"/>
                </w:rPr>
                <w:t>https://origin.media-application-provider.com</w:t>
              </w:r>
            </w:ins>
          </w:p>
        </w:tc>
        <w:tc>
          <w:tcPr>
            <w:tcW w:w="1710" w:type="dxa"/>
            <w:vMerge/>
          </w:tcPr>
          <w:p w14:paraId="2FC01719" w14:textId="77777777" w:rsidR="00ED01DE" w:rsidRDefault="00ED01DE" w:rsidP="00224533">
            <w:pPr>
              <w:pStyle w:val="TAL"/>
              <w:rPr>
                <w:ins w:id="1045" w:author="Cloud, Jason" w:date="2025-08-26T13:49:00Z" w16du:dateUtc="2025-08-26T20:49:00Z"/>
              </w:rPr>
            </w:pPr>
          </w:p>
        </w:tc>
      </w:tr>
      <w:tr w:rsidR="00ED01DE" w14:paraId="06823394" w14:textId="77777777" w:rsidTr="00224533">
        <w:trPr>
          <w:ins w:id="1046" w:author="Cloud, Jason" w:date="2025-08-26T13:49:00Z"/>
        </w:trPr>
        <w:tc>
          <w:tcPr>
            <w:tcW w:w="9625" w:type="dxa"/>
            <w:gridSpan w:val="5"/>
          </w:tcPr>
          <w:p w14:paraId="5E553940" w14:textId="77777777" w:rsidR="00ED01DE" w:rsidRDefault="00ED01DE" w:rsidP="00224533">
            <w:pPr>
              <w:pStyle w:val="TAL"/>
              <w:rPr>
                <w:ins w:id="1047" w:author="Cloud, Jason" w:date="2025-08-26T13:49:00Z" w16du:dateUtc="2025-08-26T20:49:00Z"/>
                <w:rStyle w:val="Codechar"/>
              </w:rPr>
            </w:pPr>
            <w:ins w:id="1048" w:author="Cloud, Jason" w:date="2025-08-26T13:49:00Z" w16du:dateUtc="2025-08-26T20:49:00Z">
              <w:r w:rsidRPr="1817C57B">
                <w:rPr>
                  <w:rStyle w:val="Codechar"/>
                </w:rPr>
                <w:t>distributionConfiguration</w:t>
              </w:r>
            </w:ins>
          </w:p>
        </w:tc>
      </w:tr>
      <w:tr w:rsidR="00ED01DE" w14:paraId="1A5B2789" w14:textId="77777777" w:rsidTr="00224533">
        <w:trPr>
          <w:ins w:id="1049" w:author="Cloud, Jason" w:date="2025-08-26T13:49:00Z"/>
        </w:trPr>
        <w:tc>
          <w:tcPr>
            <w:tcW w:w="265" w:type="dxa"/>
          </w:tcPr>
          <w:p w14:paraId="4C017AC0" w14:textId="77777777" w:rsidR="00ED01DE" w:rsidRPr="00057385" w:rsidRDefault="00ED01DE" w:rsidP="00224533">
            <w:pPr>
              <w:pStyle w:val="TAL"/>
              <w:rPr>
                <w:ins w:id="1050" w:author="Cloud, Jason" w:date="2025-08-26T13:49:00Z" w16du:dateUtc="2025-08-26T20:49:00Z"/>
                <w:rStyle w:val="Codechar"/>
              </w:rPr>
            </w:pPr>
          </w:p>
        </w:tc>
        <w:tc>
          <w:tcPr>
            <w:tcW w:w="2707" w:type="dxa"/>
            <w:gridSpan w:val="2"/>
          </w:tcPr>
          <w:p w14:paraId="6FCEE440" w14:textId="77777777" w:rsidR="00ED01DE" w:rsidRDefault="00ED01DE" w:rsidP="00224533">
            <w:pPr>
              <w:pStyle w:val="TAL"/>
              <w:rPr>
                <w:ins w:id="1051" w:author="Cloud, Jason" w:date="2025-08-26T13:49:00Z" w16du:dateUtc="2025-08-26T20:49:00Z"/>
                <w:rStyle w:val="Codechar"/>
              </w:rPr>
            </w:pPr>
            <w:ins w:id="1052" w:author="Cloud, Jason" w:date="2025-08-26T13:49:00Z" w16du:dateUtc="2025-08-26T20:49:00Z">
              <w:r w:rsidRPr="1817C57B">
                <w:rPr>
                  <w:rStyle w:val="Codechar"/>
                </w:rPr>
                <w:t>affinityGroup</w:t>
              </w:r>
            </w:ins>
          </w:p>
        </w:tc>
        <w:tc>
          <w:tcPr>
            <w:tcW w:w="4943" w:type="dxa"/>
          </w:tcPr>
          <w:p w14:paraId="6F17568B" w14:textId="77777777" w:rsidR="00ED01DE" w:rsidRDefault="00ED01DE" w:rsidP="00224533">
            <w:pPr>
              <w:pStyle w:val="TAL"/>
              <w:rPr>
                <w:ins w:id="1053" w:author="Cloud, Jason" w:date="2025-08-26T13:49:00Z" w16du:dateUtc="2025-08-26T20:49:00Z"/>
                <w:rStyle w:val="URLchar0"/>
                <w:szCs w:val="18"/>
              </w:rPr>
            </w:pPr>
            <w:proofErr w:type="spellStart"/>
            <w:proofErr w:type="gramStart"/>
            <w:ins w:id="1054" w:author="Cloud, Jason" w:date="2025-08-26T13:49:00Z" w16du:dateUtc="2025-08-26T20:49:00Z">
              <w:r>
                <w:rPr>
                  <w:rStyle w:val="URLchar0"/>
                  <w:szCs w:val="18"/>
                </w:rPr>
                <w:t>affinity.group</w:t>
              </w:r>
              <w:proofErr w:type="gramEnd"/>
              <w:r>
                <w:rPr>
                  <w:rStyle w:val="URLchar0"/>
                  <w:szCs w:val="18"/>
                </w:rPr>
                <w:t>.a</w:t>
              </w:r>
              <w:proofErr w:type="spellEnd"/>
            </w:ins>
          </w:p>
        </w:tc>
        <w:tc>
          <w:tcPr>
            <w:tcW w:w="1710" w:type="dxa"/>
            <w:vMerge w:val="restart"/>
          </w:tcPr>
          <w:p w14:paraId="6D6016E4" w14:textId="77777777" w:rsidR="00ED01DE" w:rsidRDefault="00ED01DE" w:rsidP="00224533">
            <w:pPr>
              <w:pStyle w:val="TAL"/>
              <w:rPr>
                <w:ins w:id="1055" w:author="Cloud, Jason" w:date="2025-08-26T13:49:00Z" w16du:dateUtc="2025-08-26T20:49:00Z"/>
              </w:rPr>
            </w:pPr>
            <w:ins w:id="1056" w:author="Cloud, Jason" w:date="2025-08-26T13:49:00Z" w16du:dateUtc="2025-08-26T20:49:00Z">
              <w:r>
                <w:t>5GMSd Application Provider</w:t>
              </w:r>
            </w:ins>
          </w:p>
        </w:tc>
      </w:tr>
      <w:tr w:rsidR="00ED01DE" w14:paraId="7FF94E98" w14:textId="77777777" w:rsidTr="00224533">
        <w:trPr>
          <w:ins w:id="1057" w:author="Cloud, Jason" w:date="2025-08-26T13:49:00Z"/>
        </w:trPr>
        <w:tc>
          <w:tcPr>
            <w:tcW w:w="265" w:type="dxa"/>
          </w:tcPr>
          <w:p w14:paraId="36086C3E" w14:textId="77777777" w:rsidR="00ED01DE" w:rsidRPr="00057385" w:rsidRDefault="00ED01DE" w:rsidP="00224533">
            <w:pPr>
              <w:pStyle w:val="TAL"/>
              <w:rPr>
                <w:ins w:id="1058" w:author="Cloud, Jason" w:date="2025-08-26T13:49:00Z" w16du:dateUtc="2025-08-26T20:49:00Z"/>
                <w:rStyle w:val="Codechar"/>
              </w:rPr>
            </w:pPr>
          </w:p>
        </w:tc>
        <w:tc>
          <w:tcPr>
            <w:tcW w:w="2707" w:type="dxa"/>
            <w:gridSpan w:val="2"/>
          </w:tcPr>
          <w:p w14:paraId="7C2D4636" w14:textId="77777777" w:rsidR="00ED01DE" w:rsidRDefault="00ED01DE" w:rsidP="00224533">
            <w:pPr>
              <w:pStyle w:val="TAL"/>
              <w:rPr>
                <w:ins w:id="1059" w:author="Cloud, Jason" w:date="2025-08-26T13:49:00Z" w16du:dateUtc="2025-08-26T20:49:00Z"/>
                <w:rStyle w:val="Codechar"/>
              </w:rPr>
            </w:pPr>
            <w:ins w:id="1060" w:author="Cloud, Jason" w:date="2025-08-26T13:49:00Z" w16du:dateUtc="2025-08-26T20:49:00Z">
              <w:r>
                <w:rPr>
                  <w:rStyle w:val="Codechar"/>
                </w:rPr>
                <w:t>contentPreparation‌TemplateId</w:t>
              </w:r>
            </w:ins>
          </w:p>
        </w:tc>
        <w:tc>
          <w:tcPr>
            <w:tcW w:w="4943" w:type="dxa"/>
          </w:tcPr>
          <w:p w14:paraId="6FEB6E97" w14:textId="77777777" w:rsidR="00ED01DE" w:rsidRDefault="00ED01DE" w:rsidP="00224533">
            <w:pPr>
              <w:pStyle w:val="TAL"/>
              <w:rPr>
                <w:ins w:id="1061" w:author="Cloud, Jason" w:date="2025-08-26T13:49:00Z" w16du:dateUtc="2025-08-26T20:49:00Z"/>
                <w:rStyle w:val="URLchar0"/>
                <w:szCs w:val="18"/>
              </w:rPr>
            </w:pPr>
            <w:proofErr w:type="spellStart"/>
            <w:proofErr w:type="gramStart"/>
            <w:ins w:id="1062" w:author="Cloud, Jason" w:date="2025-08-26T13:49:00Z" w16du:dateUtc="2025-08-26T20:49:00Z">
              <w:r>
                <w:rPr>
                  <w:rStyle w:val="URLchar0"/>
                  <w:szCs w:val="18"/>
                </w:rPr>
                <w:t>cmmf.content</w:t>
              </w:r>
              <w:proofErr w:type="gramEnd"/>
              <w:r>
                <w:rPr>
                  <w:rStyle w:val="URLchar0"/>
                  <w:szCs w:val="18"/>
                </w:rPr>
                <w:t>.</w:t>
              </w:r>
              <w:proofErr w:type="gramStart"/>
              <w:r>
                <w:rPr>
                  <w:rStyle w:val="URLchar0"/>
                  <w:szCs w:val="18"/>
                </w:rPr>
                <w:t>preparation.template</w:t>
              </w:r>
              <w:proofErr w:type="spellEnd"/>
              <w:proofErr w:type="gramEnd"/>
            </w:ins>
          </w:p>
        </w:tc>
        <w:tc>
          <w:tcPr>
            <w:tcW w:w="1710" w:type="dxa"/>
            <w:vMerge/>
          </w:tcPr>
          <w:p w14:paraId="35FE8321" w14:textId="77777777" w:rsidR="00ED01DE" w:rsidRDefault="00ED01DE" w:rsidP="00224533">
            <w:pPr>
              <w:pStyle w:val="TAL"/>
              <w:rPr>
                <w:ins w:id="1063" w:author="Cloud, Jason" w:date="2025-08-26T13:49:00Z" w16du:dateUtc="2025-08-26T20:49:00Z"/>
              </w:rPr>
            </w:pPr>
          </w:p>
        </w:tc>
      </w:tr>
      <w:tr w:rsidR="00ED01DE" w14:paraId="200D9E09" w14:textId="77777777" w:rsidTr="00224533">
        <w:trPr>
          <w:ins w:id="1064" w:author="Cloud, Jason" w:date="2025-08-26T13:49:00Z"/>
        </w:trPr>
        <w:tc>
          <w:tcPr>
            <w:tcW w:w="265" w:type="dxa"/>
          </w:tcPr>
          <w:p w14:paraId="1A49139C" w14:textId="77777777" w:rsidR="00ED01DE" w:rsidRPr="00057385" w:rsidRDefault="00ED01DE" w:rsidP="00224533">
            <w:pPr>
              <w:pStyle w:val="TAL"/>
              <w:rPr>
                <w:ins w:id="1065" w:author="Cloud, Jason" w:date="2025-08-26T13:49:00Z" w16du:dateUtc="2025-08-26T20:49:00Z"/>
                <w:rStyle w:val="Codechar"/>
              </w:rPr>
            </w:pPr>
          </w:p>
        </w:tc>
        <w:tc>
          <w:tcPr>
            <w:tcW w:w="2707" w:type="dxa"/>
            <w:gridSpan w:val="2"/>
          </w:tcPr>
          <w:p w14:paraId="0081FADA" w14:textId="77777777" w:rsidR="00ED01DE" w:rsidRDefault="00ED01DE" w:rsidP="00224533">
            <w:pPr>
              <w:pStyle w:val="TAL"/>
              <w:rPr>
                <w:ins w:id="1066" w:author="Cloud, Jason" w:date="2025-08-26T13:49:00Z" w16du:dateUtc="2025-08-26T20:49:00Z"/>
                <w:rStyle w:val="Codechar"/>
              </w:rPr>
            </w:pPr>
            <w:ins w:id="1067" w:author="Cloud, Jason" w:date="2025-08-26T13:49:00Z" w16du:dateUtc="2025-08-26T20:49:00Z">
              <w:r w:rsidRPr="1817C57B">
                <w:rPr>
                  <w:rStyle w:val="Codechar"/>
                </w:rPr>
                <w:t>certificateId</w:t>
              </w:r>
            </w:ins>
          </w:p>
        </w:tc>
        <w:tc>
          <w:tcPr>
            <w:tcW w:w="4943" w:type="dxa"/>
          </w:tcPr>
          <w:p w14:paraId="158132FF" w14:textId="77777777" w:rsidR="00ED01DE" w:rsidRDefault="00ED01DE" w:rsidP="00224533">
            <w:pPr>
              <w:pStyle w:val="TAL"/>
              <w:rPr>
                <w:ins w:id="1068" w:author="Cloud, Jason" w:date="2025-08-26T13:49:00Z" w16du:dateUtc="2025-08-26T20:49:00Z"/>
                <w:rStyle w:val="URLchar0"/>
                <w:szCs w:val="18"/>
              </w:rPr>
            </w:pPr>
            <w:proofErr w:type="spellStart"/>
            <w:proofErr w:type="gramStart"/>
            <w:ins w:id="1069" w:author="Cloud, Jason" w:date="2025-08-26T13:49:00Z" w16du:dateUtc="2025-08-26T20:49: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c>
          <w:tcPr>
            <w:tcW w:w="1710" w:type="dxa"/>
            <w:vMerge/>
          </w:tcPr>
          <w:p w14:paraId="188E2427" w14:textId="77777777" w:rsidR="00ED01DE" w:rsidRDefault="00ED01DE" w:rsidP="00224533">
            <w:pPr>
              <w:pStyle w:val="TAL"/>
              <w:rPr>
                <w:ins w:id="1070" w:author="Cloud, Jason" w:date="2025-08-26T13:49:00Z" w16du:dateUtc="2025-08-26T20:49:00Z"/>
              </w:rPr>
            </w:pPr>
          </w:p>
        </w:tc>
      </w:tr>
      <w:tr w:rsidR="00ED01DE" w14:paraId="14E88338" w14:textId="77777777" w:rsidTr="00224533">
        <w:trPr>
          <w:ins w:id="1071" w:author="Cloud, Jason" w:date="2025-08-26T13:49:00Z"/>
        </w:trPr>
        <w:tc>
          <w:tcPr>
            <w:tcW w:w="265" w:type="dxa"/>
          </w:tcPr>
          <w:p w14:paraId="45748165" w14:textId="77777777" w:rsidR="00ED01DE" w:rsidRPr="00057385" w:rsidRDefault="00ED01DE" w:rsidP="00224533">
            <w:pPr>
              <w:pStyle w:val="TAL"/>
              <w:rPr>
                <w:ins w:id="1072" w:author="Cloud, Jason" w:date="2025-08-26T13:49:00Z" w16du:dateUtc="2025-08-26T20:49:00Z"/>
                <w:rStyle w:val="Codechar"/>
              </w:rPr>
            </w:pPr>
          </w:p>
        </w:tc>
        <w:tc>
          <w:tcPr>
            <w:tcW w:w="2707" w:type="dxa"/>
            <w:gridSpan w:val="2"/>
          </w:tcPr>
          <w:p w14:paraId="2194D1C7" w14:textId="77777777" w:rsidR="00ED01DE" w:rsidRDefault="00ED01DE" w:rsidP="00224533">
            <w:pPr>
              <w:pStyle w:val="TAL"/>
              <w:rPr>
                <w:ins w:id="1073" w:author="Cloud, Jason" w:date="2025-08-26T13:49:00Z" w16du:dateUtc="2025-08-26T20:49:00Z"/>
                <w:rStyle w:val="Codechar"/>
              </w:rPr>
            </w:pPr>
            <w:ins w:id="1074" w:author="Cloud, Jason" w:date="2025-08-26T13:49:00Z" w16du:dateUtc="2025-08-26T20:49:00Z">
              <w:r>
                <w:rPr>
                  <w:rStyle w:val="Codechar"/>
                </w:rPr>
                <w:t>canonical‌DomainName</w:t>
              </w:r>
            </w:ins>
          </w:p>
        </w:tc>
        <w:tc>
          <w:tcPr>
            <w:tcW w:w="4943" w:type="dxa"/>
          </w:tcPr>
          <w:p w14:paraId="65408580" w14:textId="77777777" w:rsidR="00ED01DE" w:rsidRDefault="00ED01DE" w:rsidP="00224533">
            <w:pPr>
              <w:pStyle w:val="TAL"/>
              <w:rPr>
                <w:ins w:id="1075" w:author="Cloud, Jason" w:date="2025-08-26T13:49:00Z" w16du:dateUtc="2025-08-26T20:49:00Z"/>
                <w:rStyle w:val="URLchar0"/>
                <w:szCs w:val="18"/>
              </w:rPr>
            </w:pPr>
            <w:ins w:id="1076" w:author="Cloud, Jason" w:date="2025-08-26T13:49:00Z" w16du:dateUtc="2025-08-26T20:49:00Z">
              <w:r>
                <w:rPr>
                  <w:rStyle w:val="URLchar0"/>
                  <w:szCs w:val="18"/>
                </w:rPr>
                <w:t>distribution-a.com-provider-service.ms.as.3gppservices.org</w:t>
              </w:r>
            </w:ins>
          </w:p>
        </w:tc>
        <w:tc>
          <w:tcPr>
            <w:tcW w:w="1710" w:type="dxa"/>
            <w:vMerge w:val="restart"/>
          </w:tcPr>
          <w:p w14:paraId="774E60E7" w14:textId="77777777" w:rsidR="00ED01DE" w:rsidRDefault="00ED01DE" w:rsidP="00224533">
            <w:pPr>
              <w:pStyle w:val="TAL"/>
              <w:rPr>
                <w:ins w:id="1077" w:author="Cloud, Jason" w:date="2025-08-26T13:49:00Z" w16du:dateUtc="2025-08-26T20:49:00Z"/>
              </w:rPr>
            </w:pPr>
            <w:ins w:id="1078" w:author="Cloud, Jason" w:date="2025-08-26T13:49:00Z" w16du:dateUtc="2025-08-26T20:49:00Z">
              <w:r>
                <w:t>5GMSd AF</w:t>
              </w:r>
            </w:ins>
          </w:p>
        </w:tc>
      </w:tr>
      <w:tr w:rsidR="00ED01DE" w14:paraId="4F1418B6" w14:textId="77777777" w:rsidTr="00224533">
        <w:trPr>
          <w:ins w:id="1079" w:author="Cloud, Jason" w:date="2025-08-26T13:49:00Z"/>
        </w:trPr>
        <w:tc>
          <w:tcPr>
            <w:tcW w:w="265" w:type="dxa"/>
          </w:tcPr>
          <w:p w14:paraId="36FEB437" w14:textId="77777777" w:rsidR="00ED01DE" w:rsidRPr="00057385" w:rsidRDefault="00ED01DE" w:rsidP="00224533">
            <w:pPr>
              <w:pStyle w:val="TAL"/>
              <w:rPr>
                <w:ins w:id="1080" w:author="Cloud, Jason" w:date="2025-08-26T13:49:00Z" w16du:dateUtc="2025-08-26T20:49:00Z"/>
                <w:rStyle w:val="Codechar"/>
              </w:rPr>
            </w:pPr>
          </w:p>
        </w:tc>
        <w:tc>
          <w:tcPr>
            <w:tcW w:w="2707" w:type="dxa"/>
            <w:gridSpan w:val="2"/>
          </w:tcPr>
          <w:p w14:paraId="645476A6" w14:textId="77777777" w:rsidR="00ED01DE" w:rsidRDefault="00ED01DE" w:rsidP="00224533">
            <w:pPr>
              <w:pStyle w:val="TAL"/>
              <w:rPr>
                <w:ins w:id="1081" w:author="Cloud, Jason" w:date="2025-08-26T13:49:00Z" w16du:dateUtc="2025-08-26T20:49:00Z"/>
                <w:rStyle w:val="Codechar"/>
              </w:rPr>
            </w:pPr>
            <w:ins w:id="1082" w:author="Cloud, Jason" w:date="2025-08-26T13:49:00Z" w16du:dateUtc="2025-08-26T20:49:00Z">
              <w:r w:rsidRPr="1817C57B">
                <w:rPr>
                  <w:rStyle w:val="Codechar"/>
                </w:rPr>
                <w:t>baseURL</w:t>
              </w:r>
            </w:ins>
          </w:p>
        </w:tc>
        <w:tc>
          <w:tcPr>
            <w:tcW w:w="4943" w:type="dxa"/>
          </w:tcPr>
          <w:p w14:paraId="1758A1E3" w14:textId="77777777" w:rsidR="00ED01DE" w:rsidRDefault="00ED01DE" w:rsidP="00224533">
            <w:pPr>
              <w:pStyle w:val="TAL"/>
              <w:rPr>
                <w:ins w:id="1083" w:author="Cloud, Jason" w:date="2025-08-26T13:49:00Z" w16du:dateUtc="2025-08-26T20:49:00Z"/>
                <w:rStyle w:val="URLchar0"/>
                <w:szCs w:val="18"/>
              </w:rPr>
            </w:pPr>
            <w:ins w:id="1084" w:author="Cloud, Jason" w:date="2025-08-26T13:49:00Z" w16du:dateUtc="2025-08-26T20:49:00Z">
              <w:r>
                <w:rPr>
                  <w:rStyle w:val="URLchar0"/>
                  <w:szCs w:val="18"/>
                </w:rPr>
                <w:t>https://distribution-a.com-provider-service.ms.as.3gppservices.org</w:t>
              </w:r>
            </w:ins>
          </w:p>
        </w:tc>
        <w:tc>
          <w:tcPr>
            <w:tcW w:w="1710" w:type="dxa"/>
            <w:vMerge/>
          </w:tcPr>
          <w:p w14:paraId="3E47444D" w14:textId="77777777" w:rsidR="00ED01DE" w:rsidRDefault="00ED01DE" w:rsidP="00224533">
            <w:pPr>
              <w:pStyle w:val="TAL"/>
              <w:rPr>
                <w:ins w:id="1085" w:author="Cloud, Jason" w:date="2025-08-26T13:49:00Z" w16du:dateUtc="2025-08-26T20:49:00Z"/>
              </w:rPr>
            </w:pPr>
          </w:p>
        </w:tc>
      </w:tr>
      <w:tr w:rsidR="00ED01DE" w14:paraId="1C2FF519" w14:textId="77777777" w:rsidTr="00224533">
        <w:trPr>
          <w:ins w:id="1086" w:author="Cloud, Jason" w:date="2025-08-26T13:49:00Z"/>
        </w:trPr>
        <w:tc>
          <w:tcPr>
            <w:tcW w:w="265" w:type="dxa"/>
          </w:tcPr>
          <w:p w14:paraId="5104D6AF" w14:textId="77777777" w:rsidR="00ED01DE" w:rsidRPr="00057385" w:rsidRDefault="00ED01DE" w:rsidP="00224533">
            <w:pPr>
              <w:pStyle w:val="TAL"/>
              <w:rPr>
                <w:ins w:id="1087" w:author="Cloud, Jason" w:date="2025-08-26T13:49:00Z" w16du:dateUtc="2025-08-26T20:49:00Z"/>
                <w:rStyle w:val="Codechar"/>
              </w:rPr>
            </w:pPr>
          </w:p>
        </w:tc>
        <w:tc>
          <w:tcPr>
            <w:tcW w:w="9360" w:type="dxa"/>
            <w:gridSpan w:val="4"/>
          </w:tcPr>
          <w:p w14:paraId="41ACC5E0" w14:textId="77777777" w:rsidR="00ED01DE" w:rsidRDefault="00ED01DE" w:rsidP="00224533">
            <w:pPr>
              <w:pStyle w:val="TAL"/>
              <w:rPr>
                <w:ins w:id="1088" w:author="Cloud, Jason" w:date="2025-08-26T13:49:00Z" w16du:dateUtc="2025-08-26T20:49:00Z"/>
                <w:rStyle w:val="Codechar"/>
              </w:rPr>
            </w:pPr>
            <w:ins w:id="1089" w:author="Cloud, Jason" w:date="2025-08-26T13:49:00Z" w16du:dateUtc="2025-08-26T20:49:00Z">
              <w:r w:rsidRPr="1817C57B">
                <w:rPr>
                  <w:rStyle w:val="Codechar"/>
                </w:rPr>
                <w:t>pathRewriteRule</w:t>
              </w:r>
            </w:ins>
          </w:p>
        </w:tc>
      </w:tr>
      <w:tr w:rsidR="00ED01DE" w14:paraId="194F0AF2" w14:textId="77777777" w:rsidTr="00224533">
        <w:trPr>
          <w:ins w:id="1090" w:author="Cloud, Jason" w:date="2025-08-26T13:49:00Z"/>
        </w:trPr>
        <w:tc>
          <w:tcPr>
            <w:tcW w:w="265" w:type="dxa"/>
          </w:tcPr>
          <w:p w14:paraId="76DA87EF" w14:textId="77777777" w:rsidR="00ED01DE" w:rsidRPr="00057385" w:rsidRDefault="00ED01DE" w:rsidP="00224533">
            <w:pPr>
              <w:pStyle w:val="TAL"/>
              <w:rPr>
                <w:ins w:id="1091" w:author="Cloud, Jason" w:date="2025-08-26T13:49:00Z" w16du:dateUtc="2025-08-26T20:49:00Z"/>
                <w:rStyle w:val="Codechar"/>
              </w:rPr>
            </w:pPr>
          </w:p>
        </w:tc>
        <w:tc>
          <w:tcPr>
            <w:tcW w:w="238" w:type="dxa"/>
          </w:tcPr>
          <w:p w14:paraId="389DE372" w14:textId="77777777" w:rsidR="00ED01DE" w:rsidRDefault="00ED01DE" w:rsidP="00224533">
            <w:pPr>
              <w:pStyle w:val="TAL"/>
              <w:rPr>
                <w:ins w:id="1092" w:author="Cloud, Jason" w:date="2025-08-26T13:49:00Z" w16du:dateUtc="2025-08-26T20:49:00Z"/>
                <w:rStyle w:val="Codechar"/>
              </w:rPr>
            </w:pPr>
          </w:p>
        </w:tc>
        <w:tc>
          <w:tcPr>
            <w:tcW w:w="2469" w:type="dxa"/>
          </w:tcPr>
          <w:p w14:paraId="1C2B5D6A" w14:textId="77777777" w:rsidR="00ED01DE" w:rsidRDefault="00ED01DE" w:rsidP="00224533">
            <w:pPr>
              <w:pStyle w:val="TAL"/>
              <w:rPr>
                <w:ins w:id="1093" w:author="Cloud, Jason" w:date="2025-08-26T13:49:00Z" w16du:dateUtc="2025-08-26T20:49:00Z"/>
                <w:rStyle w:val="Codechar"/>
              </w:rPr>
            </w:pPr>
            <w:ins w:id="1094" w:author="Cloud, Jason" w:date="2025-08-26T13:49:00Z" w16du:dateUtc="2025-08-26T20:49:00Z">
              <w:r w:rsidRPr="1817C57B">
                <w:rPr>
                  <w:rStyle w:val="Codechar"/>
                </w:rPr>
                <w:t>requestPathPattern</w:t>
              </w:r>
            </w:ins>
          </w:p>
        </w:tc>
        <w:tc>
          <w:tcPr>
            <w:tcW w:w="4943" w:type="dxa"/>
          </w:tcPr>
          <w:p w14:paraId="46AB6C8C" w14:textId="77777777" w:rsidR="00ED01DE" w:rsidRDefault="00ED01DE" w:rsidP="00224533">
            <w:pPr>
              <w:pStyle w:val="TAL"/>
              <w:rPr>
                <w:ins w:id="1095" w:author="Cloud, Jason" w:date="2025-08-26T13:49:00Z" w16du:dateUtc="2025-08-26T20:49:00Z"/>
                <w:rStyle w:val="URLchar0"/>
                <w:szCs w:val="18"/>
              </w:rPr>
            </w:pPr>
            <w:proofErr w:type="spellStart"/>
            <w:ins w:id="1096" w:author="Cloud, Jason" w:date="2025-08-26T13:49:00Z" w16du:dateUtc="2025-08-26T20:49:00Z">
              <w:r>
                <w:rPr>
                  <w:rStyle w:val="URLchar0"/>
                  <w:szCs w:val="18"/>
                </w:rPr>
                <w:t>cmmf</w:t>
              </w:r>
              <w:proofErr w:type="spellEnd"/>
              <w:r>
                <w:rPr>
                  <w:rStyle w:val="URLchar0"/>
                  <w:szCs w:val="18"/>
                </w:rPr>
                <w:t>-a/</w:t>
              </w:r>
            </w:ins>
          </w:p>
        </w:tc>
        <w:tc>
          <w:tcPr>
            <w:tcW w:w="1710" w:type="dxa"/>
            <w:vMerge w:val="restart"/>
          </w:tcPr>
          <w:p w14:paraId="397003D0" w14:textId="77777777" w:rsidR="00ED01DE" w:rsidRDefault="00ED01DE" w:rsidP="00224533">
            <w:pPr>
              <w:pStyle w:val="TAL"/>
              <w:rPr>
                <w:ins w:id="1097" w:author="Cloud, Jason" w:date="2025-08-26T13:49:00Z" w16du:dateUtc="2025-08-26T20:49:00Z"/>
              </w:rPr>
            </w:pPr>
            <w:ins w:id="1098" w:author="Cloud, Jason" w:date="2025-08-26T13:49:00Z" w16du:dateUtc="2025-08-26T20:49:00Z">
              <w:r>
                <w:t>5GMSd Application Provider</w:t>
              </w:r>
            </w:ins>
          </w:p>
        </w:tc>
      </w:tr>
      <w:tr w:rsidR="00ED01DE" w14:paraId="29870435" w14:textId="77777777" w:rsidTr="00224533">
        <w:trPr>
          <w:ins w:id="1099" w:author="Cloud, Jason" w:date="2025-08-26T13:49:00Z"/>
        </w:trPr>
        <w:tc>
          <w:tcPr>
            <w:tcW w:w="265" w:type="dxa"/>
          </w:tcPr>
          <w:p w14:paraId="0863AB3A" w14:textId="77777777" w:rsidR="00ED01DE" w:rsidRPr="00057385" w:rsidRDefault="00ED01DE" w:rsidP="00224533">
            <w:pPr>
              <w:pStyle w:val="TAL"/>
              <w:rPr>
                <w:ins w:id="1100" w:author="Cloud, Jason" w:date="2025-08-26T13:49:00Z" w16du:dateUtc="2025-08-26T20:49:00Z"/>
                <w:rStyle w:val="Codechar"/>
              </w:rPr>
            </w:pPr>
          </w:p>
        </w:tc>
        <w:tc>
          <w:tcPr>
            <w:tcW w:w="238" w:type="dxa"/>
          </w:tcPr>
          <w:p w14:paraId="72AC8438" w14:textId="77777777" w:rsidR="00ED01DE" w:rsidRDefault="00ED01DE" w:rsidP="00224533">
            <w:pPr>
              <w:pStyle w:val="TAL"/>
              <w:rPr>
                <w:ins w:id="1101" w:author="Cloud, Jason" w:date="2025-08-26T13:49:00Z" w16du:dateUtc="2025-08-26T20:49:00Z"/>
                <w:rStyle w:val="Codechar"/>
              </w:rPr>
            </w:pPr>
          </w:p>
        </w:tc>
        <w:tc>
          <w:tcPr>
            <w:tcW w:w="2469" w:type="dxa"/>
          </w:tcPr>
          <w:p w14:paraId="5F59425E" w14:textId="77777777" w:rsidR="00ED01DE" w:rsidRDefault="00ED01DE" w:rsidP="00224533">
            <w:pPr>
              <w:pStyle w:val="TAL"/>
              <w:rPr>
                <w:ins w:id="1102" w:author="Cloud, Jason" w:date="2025-08-26T13:49:00Z" w16du:dateUtc="2025-08-26T20:49:00Z"/>
                <w:rStyle w:val="Codechar"/>
              </w:rPr>
            </w:pPr>
            <w:ins w:id="1103" w:author="Cloud, Jason" w:date="2025-08-26T13:49:00Z" w16du:dateUtc="2025-08-26T20:49:00Z">
              <w:r w:rsidRPr="1817C57B">
                <w:rPr>
                  <w:rStyle w:val="Codechar"/>
                </w:rPr>
                <w:t>mappedPath</w:t>
              </w:r>
            </w:ins>
          </w:p>
        </w:tc>
        <w:tc>
          <w:tcPr>
            <w:tcW w:w="4943" w:type="dxa"/>
          </w:tcPr>
          <w:p w14:paraId="7E53EAE2" w14:textId="77777777" w:rsidR="00ED01DE" w:rsidRDefault="00ED01DE" w:rsidP="00224533">
            <w:pPr>
              <w:pStyle w:val="TAL"/>
              <w:rPr>
                <w:ins w:id="1104" w:author="Cloud, Jason" w:date="2025-08-26T13:49:00Z" w16du:dateUtc="2025-08-26T20:49:00Z"/>
                <w:rStyle w:val="URLchar0"/>
                <w:szCs w:val="18"/>
              </w:rPr>
            </w:pPr>
          </w:p>
        </w:tc>
        <w:tc>
          <w:tcPr>
            <w:tcW w:w="1710" w:type="dxa"/>
            <w:vMerge/>
          </w:tcPr>
          <w:p w14:paraId="7466DF07" w14:textId="77777777" w:rsidR="00ED01DE" w:rsidRDefault="00ED01DE" w:rsidP="00224533">
            <w:pPr>
              <w:pStyle w:val="TAL"/>
              <w:rPr>
                <w:ins w:id="1105" w:author="Cloud, Jason" w:date="2025-08-26T13:49:00Z" w16du:dateUtc="2025-08-26T20:49:00Z"/>
              </w:rPr>
            </w:pPr>
          </w:p>
        </w:tc>
      </w:tr>
      <w:tr w:rsidR="00ED01DE" w14:paraId="4BA8198C" w14:textId="77777777" w:rsidTr="00224533">
        <w:trPr>
          <w:ins w:id="1106" w:author="Cloud, Jason" w:date="2025-08-26T13:49:00Z"/>
        </w:trPr>
        <w:tc>
          <w:tcPr>
            <w:tcW w:w="9625" w:type="dxa"/>
            <w:gridSpan w:val="5"/>
          </w:tcPr>
          <w:p w14:paraId="3BB9380D" w14:textId="77777777" w:rsidR="00ED01DE" w:rsidRDefault="00ED01DE" w:rsidP="00224533">
            <w:pPr>
              <w:pStyle w:val="TAL"/>
              <w:rPr>
                <w:ins w:id="1107" w:author="Cloud, Jason" w:date="2025-08-26T13:49:00Z" w16du:dateUtc="2025-08-26T20:49:00Z"/>
                <w:rStyle w:val="Codechar"/>
              </w:rPr>
            </w:pPr>
            <w:ins w:id="1108" w:author="Cloud, Jason" w:date="2025-08-26T13:49:00Z" w16du:dateUtc="2025-08-26T20:49:00Z">
              <w:r w:rsidRPr="1817C57B">
                <w:rPr>
                  <w:rStyle w:val="Codechar"/>
                </w:rPr>
                <w:t>distributionConfiguration</w:t>
              </w:r>
            </w:ins>
          </w:p>
        </w:tc>
      </w:tr>
      <w:tr w:rsidR="00ED01DE" w14:paraId="3A072312" w14:textId="77777777" w:rsidTr="00224533">
        <w:trPr>
          <w:ins w:id="1109" w:author="Cloud, Jason" w:date="2025-08-26T13:49:00Z"/>
        </w:trPr>
        <w:tc>
          <w:tcPr>
            <w:tcW w:w="265" w:type="dxa"/>
          </w:tcPr>
          <w:p w14:paraId="0AE8ED00" w14:textId="77777777" w:rsidR="00ED01DE" w:rsidRPr="00057385" w:rsidRDefault="00ED01DE" w:rsidP="00224533">
            <w:pPr>
              <w:pStyle w:val="TAL"/>
              <w:rPr>
                <w:ins w:id="1110" w:author="Cloud, Jason" w:date="2025-08-26T13:49:00Z" w16du:dateUtc="2025-08-26T20:49:00Z"/>
                <w:rStyle w:val="Codechar"/>
              </w:rPr>
            </w:pPr>
          </w:p>
        </w:tc>
        <w:tc>
          <w:tcPr>
            <w:tcW w:w="2707" w:type="dxa"/>
            <w:gridSpan w:val="2"/>
          </w:tcPr>
          <w:p w14:paraId="24D8C403" w14:textId="77777777" w:rsidR="00ED01DE" w:rsidRDefault="00ED01DE" w:rsidP="00224533">
            <w:pPr>
              <w:pStyle w:val="TAL"/>
              <w:rPr>
                <w:ins w:id="1111" w:author="Cloud, Jason" w:date="2025-08-26T13:49:00Z" w16du:dateUtc="2025-08-26T20:49:00Z"/>
                <w:rStyle w:val="Codechar"/>
              </w:rPr>
            </w:pPr>
            <w:ins w:id="1112" w:author="Cloud, Jason" w:date="2025-08-26T13:49:00Z" w16du:dateUtc="2025-08-26T20:49:00Z">
              <w:r w:rsidRPr="1817C57B">
                <w:rPr>
                  <w:rStyle w:val="Codechar"/>
                </w:rPr>
                <w:t>affinityGroup</w:t>
              </w:r>
            </w:ins>
          </w:p>
        </w:tc>
        <w:tc>
          <w:tcPr>
            <w:tcW w:w="4943" w:type="dxa"/>
          </w:tcPr>
          <w:p w14:paraId="2AE4649C" w14:textId="77777777" w:rsidR="00ED01DE" w:rsidRDefault="00ED01DE" w:rsidP="00224533">
            <w:pPr>
              <w:pStyle w:val="TAL"/>
              <w:rPr>
                <w:ins w:id="1113" w:author="Cloud, Jason" w:date="2025-08-26T13:49:00Z" w16du:dateUtc="2025-08-26T20:49:00Z"/>
                <w:rStyle w:val="URLchar0"/>
                <w:szCs w:val="18"/>
              </w:rPr>
            </w:pPr>
            <w:proofErr w:type="spellStart"/>
            <w:proofErr w:type="gramStart"/>
            <w:ins w:id="1114" w:author="Cloud, Jason" w:date="2025-08-26T13:49:00Z" w16du:dateUtc="2025-08-26T20:49:00Z">
              <w:r>
                <w:rPr>
                  <w:rStyle w:val="URLchar0"/>
                  <w:szCs w:val="18"/>
                </w:rPr>
                <w:t>affinity.group</w:t>
              </w:r>
              <w:proofErr w:type="gramEnd"/>
              <w:r>
                <w:rPr>
                  <w:rStyle w:val="URLchar0"/>
                  <w:szCs w:val="18"/>
                </w:rPr>
                <w:t>.b</w:t>
              </w:r>
              <w:proofErr w:type="spellEnd"/>
            </w:ins>
          </w:p>
        </w:tc>
        <w:tc>
          <w:tcPr>
            <w:tcW w:w="1710" w:type="dxa"/>
            <w:vMerge w:val="restart"/>
          </w:tcPr>
          <w:p w14:paraId="16F46D05" w14:textId="77777777" w:rsidR="00ED01DE" w:rsidRDefault="00ED01DE" w:rsidP="00224533">
            <w:pPr>
              <w:pStyle w:val="TAL"/>
              <w:rPr>
                <w:ins w:id="1115" w:author="Cloud, Jason" w:date="2025-08-26T13:49:00Z" w16du:dateUtc="2025-08-26T20:49:00Z"/>
              </w:rPr>
            </w:pPr>
            <w:ins w:id="1116" w:author="Cloud, Jason" w:date="2025-08-26T13:49:00Z" w16du:dateUtc="2025-08-26T20:49:00Z">
              <w:r>
                <w:t>5GMSd Application Provider</w:t>
              </w:r>
            </w:ins>
          </w:p>
        </w:tc>
      </w:tr>
      <w:tr w:rsidR="00ED01DE" w14:paraId="2252DE00" w14:textId="77777777" w:rsidTr="00224533">
        <w:trPr>
          <w:ins w:id="1117" w:author="Cloud, Jason" w:date="2025-08-26T13:49:00Z"/>
        </w:trPr>
        <w:tc>
          <w:tcPr>
            <w:tcW w:w="265" w:type="dxa"/>
          </w:tcPr>
          <w:p w14:paraId="3ED9439A" w14:textId="77777777" w:rsidR="00ED01DE" w:rsidRPr="00057385" w:rsidRDefault="00ED01DE" w:rsidP="00224533">
            <w:pPr>
              <w:pStyle w:val="TAL"/>
              <w:rPr>
                <w:ins w:id="1118" w:author="Cloud, Jason" w:date="2025-08-26T13:49:00Z" w16du:dateUtc="2025-08-26T20:49:00Z"/>
                <w:rStyle w:val="Codechar"/>
              </w:rPr>
            </w:pPr>
          </w:p>
        </w:tc>
        <w:tc>
          <w:tcPr>
            <w:tcW w:w="2707" w:type="dxa"/>
            <w:gridSpan w:val="2"/>
          </w:tcPr>
          <w:p w14:paraId="30035186" w14:textId="77777777" w:rsidR="00ED01DE" w:rsidRDefault="00ED01DE" w:rsidP="00224533">
            <w:pPr>
              <w:pStyle w:val="TAL"/>
              <w:rPr>
                <w:ins w:id="1119" w:author="Cloud, Jason" w:date="2025-08-26T13:49:00Z" w16du:dateUtc="2025-08-26T20:49:00Z"/>
                <w:rStyle w:val="Codechar"/>
              </w:rPr>
            </w:pPr>
            <w:ins w:id="1120" w:author="Cloud, Jason" w:date="2025-08-26T13:49:00Z" w16du:dateUtc="2025-08-26T20:49:00Z">
              <w:r>
                <w:rPr>
                  <w:rStyle w:val="Codechar"/>
                </w:rPr>
                <w:t>contentPreparation‌TemplateId</w:t>
              </w:r>
            </w:ins>
          </w:p>
        </w:tc>
        <w:tc>
          <w:tcPr>
            <w:tcW w:w="4943" w:type="dxa"/>
          </w:tcPr>
          <w:p w14:paraId="0A5B4EB6" w14:textId="77777777" w:rsidR="00ED01DE" w:rsidRDefault="00ED01DE" w:rsidP="00224533">
            <w:pPr>
              <w:pStyle w:val="TAL"/>
              <w:rPr>
                <w:ins w:id="1121" w:author="Cloud, Jason" w:date="2025-08-26T13:49:00Z" w16du:dateUtc="2025-08-26T20:49:00Z"/>
                <w:rStyle w:val="URLchar0"/>
                <w:szCs w:val="18"/>
              </w:rPr>
            </w:pPr>
            <w:proofErr w:type="spellStart"/>
            <w:proofErr w:type="gramStart"/>
            <w:ins w:id="1122" w:author="Cloud, Jason" w:date="2025-08-26T13:49:00Z" w16du:dateUtc="2025-08-26T20:49:00Z">
              <w:r>
                <w:rPr>
                  <w:rStyle w:val="URLchar0"/>
                  <w:szCs w:val="18"/>
                </w:rPr>
                <w:t>cmmf.content</w:t>
              </w:r>
              <w:proofErr w:type="gramEnd"/>
              <w:r>
                <w:rPr>
                  <w:rStyle w:val="URLchar0"/>
                  <w:szCs w:val="18"/>
                </w:rPr>
                <w:t>.</w:t>
              </w:r>
              <w:proofErr w:type="gramStart"/>
              <w:r>
                <w:rPr>
                  <w:rStyle w:val="URLchar0"/>
                  <w:szCs w:val="18"/>
                </w:rPr>
                <w:t>preparation.template</w:t>
              </w:r>
              <w:proofErr w:type="spellEnd"/>
              <w:proofErr w:type="gramEnd"/>
            </w:ins>
          </w:p>
        </w:tc>
        <w:tc>
          <w:tcPr>
            <w:tcW w:w="1710" w:type="dxa"/>
            <w:vMerge/>
          </w:tcPr>
          <w:p w14:paraId="6BE7451A" w14:textId="77777777" w:rsidR="00ED01DE" w:rsidRDefault="00ED01DE" w:rsidP="00224533">
            <w:pPr>
              <w:pStyle w:val="TAL"/>
              <w:rPr>
                <w:ins w:id="1123" w:author="Cloud, Jason" w:date="2025-08-26T13:49:00Z" w16du:dateUtc="2025-08-26T20:49:00Z"/>
              </w:rPr>
            </w:pPr>
          </w:p>
        </w:tc>
      </w:tr>
      <w:tr w:rsidR="00ED01DE" w14:paraId="50B43877" w14:textId="77777777" w:rsidTr="00224533">
        <w:trPr>
          <w:ins w:id="1124" w:author="Cloud, Jason" w:date="2025-08-26T13:49:00Z"/>
        </w:trPr>
        <w:tc>
          <w:tcPr>
            <w:tcW w:w="265" w:type="dxa"/>
          </w:tcPr>
          <w:p w14:paraId="601B5A86" w14:textId="77777777" w:rsidR="00ED01DE" w:rsidRPr="00057385" w:rsidRDefault="00ED01DE" w:rsidP="00224533">
            <w:pPr>
              <w:pStyle w:val="TAL"/>
              <w:rPr>
                <w:ins w:id="1125" w:author="Cloud, Jason" w:date="2025-08-26T13:49:00Z" w16du:dateUtc="2025-08-26T20:49:00Z"/>
                <w:rStyle w:val="Codechar"/>
              </w:rPr>
            </w:pPr>
          </w:p>
        </w:tc>
        <w:tc>
          <w:tcPr>
            <w:tcW w:w="2707" w:type="dxa"/>
            <w:gridSpan w:val="2"/>
          </w:tcPr>
          <w:p w14:paraId="146CAD2F" w14:textId="77777777" w:rsidR="00ED01DE" w:rsidRDefault="00ED01DE" w:rsidP="00224533">
            <w:pPr>
              <w:pStyle w:val="TAL"/>
              <w:rPr>
                <w:ins w:id="1126" w:author="Cloud, Jason" w:date="2025-08-26T13:49:00Z" w16du:dateUtc="2025-08-26T20:49:00Z"/>
                <w:rStyle w:val="Codechar"/>
              </w:rPr>
            </w:pPr>
            <w:ins w:id="1127" w:author="Cloud, Jason" w:date="2025-08-26T13:49:00Z" w16du:dateUtc="2025-08-26T20:49:00Z">
              <w:r w:rsidRPr="1817C57B">
                <w:rPr>
                  <w:rStyle w:val="Codechar"/>
                </w:rPr>
                <w:t>certificateId</w:t>
              </w:r>
            </w:ins>
          </w:p>
        </w:tc>
        <w:tc>
          <w:tcPr>
            <w:tcW w:w="4943" w:type="dxa"/>
          </w:tcPr>
          <w:p w14:paraId="283CAA22" w14:textId="77777777" w:rsidR="00ED01DE" w:rsidRDefault="00ED01DE" w:rsidP="00224533">
            <w:pPr>
              <w:pStyle w:val="TAL"/>
              <w:rPr>
                <w:ins w:id="1128" w:author="Cloud, Jason" w:date="2025-08-26T13:49:00Z" w16du:dateUtc="2025-08-26T20:49:00Z"/>
                <w:rStyle w:val="URLchar0"/>
                <w:szCs w:val="18"/>
              </w:rPr>
            </w:pPr>
            <w:proofErr w:type="spellStart"/>
            <w:proofErr w:type="gramStart"/>
            <w:ins w:id="1129" w:author="Cloud, Jason" w:date="2025-08-26T13:49:00Z" w16du:dateUtc="2025-08-26T20:49: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c>
          <w:tcPr>
            <w:tcW w:w="1710" w:type="dxa"/>
            <w:vMerge/>
          </w:tcPr>
          <w:p w14:paraId="3A57ADD3" w14:textId="77777777" w:rsidR="00ED01DE" w:rsidRDefault="00ED01DE" w:rsidP="00224533">
            <w:pPr>
              <w:pStyle w:val="TAL"/>
              <w:rPr>
                <w:ins w:id="1130" w:author="Cloud, Jason" w:date="2025-08-26T13:49:00Z" w16du:dateUtc="2025-08-26T20:49:00Z"/>
              </w:rPr>
            </w:pPr>
          </w:p>
        </w:tc>
      </w:tr>
      <w:tr w:rsidR="00ED01DE" w14:paraId="6C5CA3E6" w14:textId="77777777" w:rsidTr="00224533">
        <w:trPr>
          <w:ins w:id="1131" w:author="Cloud, Jason" w:date="2025-08-26T13:49:00Z"/>
        </w:trPr>
        <w:tc>
          <w:tcPr>
            <w:tcW w:w="265" w:type="dxa"/>
          </w:tcPr>
          <w:p w14:paraId="2CE70BA4" w14:textId="77777777" w:rsidR="00ED01DE" w:rsidRPr="00057385" w:rsidRDefault="00ED01DE" w:rsidP="00224533">
            <w:pPr>
              <w:pStyle w:val="TAL"/>
              <w:rPr>
                <w:ins w:id="1132" w:author="Cloud, Jason" w:date="2025-08-26T13:49:00Z" w16du:dateUtc="2025-08-26T20:49:00Z"/>
                <w:rStyle w:val="Codechar"/>
              </w:rPr>
            </w:pPr>
          </w:p>
        </w:tc>
        <w:tc>
          <w:tcPr>
            <w:tcW w:w="2707" w:type="dxa"/>
            <w:gridSpan w:val="2"/>
          </w:tcPr>
          <w:p w14:paraId="36B66753" w14:textId="77777777" w:rsidR="00ED01DE" w:rsidRDefault="00ED01DE" w:rsidP="00224533">
            <w:pPr>
              <w:pStyle w:val="TAL"/>
              <w:rPr>
                <w:ins w:id="1133" w:author="Cloud, Jason" w:date="2025-08-26T13:49:00Z" w16du:dateUtc="2025-08-26T20:49:00Z"/>
                <w:rStyle w:val="Codechar"/>
              </w:rPr>
            </w:pPr>
            <w:ins w:id="1134" w:author="Cloud, Jason" w:date="2025-08-26T13:49:00Z" w16du:dateUtc="2025-08-26T20:49:00Z">
              <w:r>
                <w:rPr>
                  <w:rStyle w:val="Codechar"/>
                </w:rPr>
                <w:t>canonical‌DomainName</w:t>
              </w:r>
            </w:ins>
          </w:p>
        </w:tc>
        <w:tc>
          <w:tcPr>
            <w:tcW w:w="4943" w:type="dxa"/>
          </w:tcPr>
          <w:p w14:paraId="0EA69F57" w14:textId="77777777" w:rsidR="00ED01DE" w:rsidRDefault="00ED01DE" w:rsidP="00224533">
            <w:pPr>
              <w:pStyle w:val="TAL"/>
              <w:rPr>
                <w:ins w:id="1135" w:author="Cloud, Jason" w:date="2025-08-26T13:49:00Z" w16du:dateUtc="2025-08-26T20:49:00Z"/>
                <w:rStyle w:val="URLchar0"/>
                <w:szCs w:val="18"/>
              </w:rPr>
            </w:pPr>
            <w:ins w:id="1136" w:author="Cloud, Jason" w:date="2025-08-26T13:49:00Z" w16du:dateUtc="2025-08-26T20:49:00Z">
              <w:r>
                <w:rPr>
                  <w:rStyle w:val="URLchar0"/>
                  <w:szCs w:val="18"/>
                </w:rPr>
                <w:t>distribution-b.com-provider-service.ms.as.3gppservices.org</w:t>
              </w:r>
            </w:ins>
          </w:p>
        </w:tc>
        <w:tc>
          <w:tcPr>
            <w:tcW w:w="1710" w:type="dxa"/>
            <w:vMerge w:val="restart"/>
          </w:tcPr>
          <w:p w14:paraId="293B8B52" w14:textId="77777777" w:rsidR="00ED01DE" w:rsidRDefault="00ED01DE" w:rsidP="00224533">
            <w:pPr>
              <w:pStyle w:val="TAL"/>
              <w:rPr>
                <w:ins w:id="1137" w:author="Cloud, Jason" w:date="2025-08-26T13:49:00Z" w16du:dateUtc="2025-08-26T20:49:00Z"/>
              </w:rPr>
            </w:pPr>
            <w:ins w:id="1138" w:author="Cloud, Jason" w:date="2025-08-26T13:49:00Z" w16du:dateUtc="2025-08-26T20:49:00Z">
              <w:r>
                <w:t>5GMSd AF</w:t>
              </w:r>
            </w:ins>
          </w:p>
        </w:tc>
      </w:tr>
      <w:tr w:rsidR="00ED01DE" w14:paraId="731181AA" w14:textId="77777777" w:rsidTr="00224533">
        <w:trPr>
          <w:ins w:id="1139" w:author="Cloud, Jason" w:date="2025-08-26T13:49:00Z"/>
        </w:trPr>
        <w:tc>
          <w:tcPr>
            <w:tcW w:w="265" w:type="dxa"/>
          </w:tcPr>
          <w:p w14:paraId="3908A9F6" w14:textId="77777777" w:rsidR="00ED01DE" w:rsidRPr="00057385" w:rsidRDefault="00ED01DE" w:rsidP="00224533">
            <w:pPr>
              <w:pStyle w:val="TAL"/>
              <w:rPr>
                <w:ins w:id="1140" w:author="Cloud, Jason" w:date="2025-08-26T13:49:00Z" w16du:dateUtc="2025-08-26T20:49:00Z"/>
                <w:rStyle w:val="Codechar"/>
              </w:rPr>
            </w:pPr>
          </w:p>
        </w:tc>
        <w:tc>
          <w:tcPr>
            <w:tcW w:w="2707" w:type="dxa"/>
            <w:gridSpan w:val="2"/>
          </w:tcPr>
          <w:p w14:paraId="1C6D2281" w14:textId="77777777" w:rsidR="00ED01DE" w:rsidRDefault="00ED01DE" w:rsidP="00224533">
            <w:pPr>
              <w:pStyle w:val="TAL"/>
              <w:rPr>
                <w:ins w:id="1141" w:author="Cloud, Jason" w:date="2025-08-26T13:49:00Z" w16du:dateUtc="2025-08-26T20:49:00Z"/>
                <w:rStyle w:val="Codechar"/>
              </w:rPr>
            </w:pPr>
            <w:ins w:id="1142" w:author="Cloud, Jason" w:date="2025-08-26T13:49:00Z" w16du:dateUtc="2025-08-26T20:49:00Z">
              <w:r w:rsidRPr="1817C57B">
                <w:rPr>
                  <w:rStyle w:val="Codechar"/>
                </w:rPr>
                <w:t>baseURL</w:t>
              </w:r>
            </w:ins>
          </w:p>
        </w:tc>
        <w:tc>
          <w:tcPr>
            <w:tcW w:w="4943" w:type="dxa"/>
          </w:tcPr>
          <w:p w14:paraId="21D16411" w14:textId="77777777" w:rsidR="00ED01DE" w:rsidRDefault="00ED01DE" w:rsidP="00224533">
            <w:pPr>
              <w:pStyle w:val="TAL"/>
              <w:rPr>
                <w:ins w:id="1143" w:author="Cloud, Jason" w:date="2025-08-26T13:49:00Z" w16du:dateUtc="2025-08-26T20:49:00Z"/>
                <w:rStyle w:val="URLchar0"/>
                <w:szCs w:val="18"/>
              </w:rPr>
            </w:pPr>
            <w:ins w:id="1144" w:author="Cloud, Jason" w:date="2025-08-26T13:49:00Z" w16du:dateUtc="2025-08-26T20:49:00Z">
              <w:r>
                <w:rPr>
                  <w:rStyle w:val="URLchar0"/>
                  <w:szCs w:val="18"/>
                </w:rPr>
                <w:t>https://distribution-b.com-provider-service.ms.as.3gppservices.org</w:t>
              </w:r>
            </w:ins>
          </w:p>
        </w:tc>
        <w:tc>
          <w:tcPr>
            <w:tcW w:w="1710" w:type="dxa"/>
            <w:vMerge/>
          </w:tcPr>
          <w:p w14:paraId="78F8924D" w14:textId="77777777" w:rsidR="00ED01DE" w:rsidRDefault="00ED01DE" w:rsidP="00224533">
            <w:pPr>
              <w:pStyle w:val="TAL"/>
              <w:rPr>
                <w:ins w:id="1145" w:author="Cloud, Jason" w:date="2025-08-26T13:49:00Z" w16du:dateUtc="2025-08-26T20:49:00Z"/>
              </w:rPr>
            </w:pPr>
          </w:p>
        </w:tc>
      </w:tr>
      <w:tr w:rsidR="00ED01DE" w14:paraId="5FC0C644" w14:textId="77777777" w:rsidTr="00224533">
        <w:trPr>
          <w:ins w:id="1146" w:author="Cloud, Jason" w:date="2025-08-26T13:49:00Z"/>
        </w:trPr>
        <w:tc>
          <w:tcPr>
            <w:tcW w:w="265" w:type="dxa"/>
          </w:tcPr>
          <w:p w14:paraId="01A853F8" w14:textId="77777777" w:rsidR="00ED01DE" w:rsidRPr="00057385" w:rsidRDefault="00ED01DE" w:rsidP="00224533">
            <w:pPr>
              <w:pStyle w:val="TAL"/>
              <w:rPr>
                <w:ins w:id="1147" w:author="Cloud, Jason" w:date="2025-08-26T13:49:00Z" w16du:dateUtc="2025-08-26T20:49:00Z"/>
                <w:rStyle w:val="Codechar"/>
              </w:rPr>
            </w:pPr>
          </w:p>
        </w:tc>
        <w:tc>
          <w:tcPr>
            <w:tcW w:w="9360" w:type="dxa"/>
            <w:gridSpan w:val="4"/>
          </w:tcPr>
          <w:p w14:paraId="31A9F24A" w14:textId="77777777" w:rsidR="00ED01DE" w:rsidRDefault="00ED01DE" w:rsidP="00224533">
            <w:pPr>
              <w:pStyle w:val="TAL"/>
              <w:rPr>
                <w:ins w:id="1148" w:author="Cloud, Jason" w:date="2025-08-26T13:49:00Z" w16du:dateUtc="2025-08-26T20:49:00Z"/>
                <w:rStyle w:val="Codechar"/>
              </w:rPr>
            </w:pPr>
            <w:ins w:id="1149" w:author="Cloud, Jason" w:date="2025-08-26T13:49:00Z" w16du:dateUtc="2025-08-26T20:49:00Z">
              <w:r w:rsidRPr="1817C57B">
                <w:rPr>
                  <w:rStyle w:val="Codechar"/>
                </w:rPr>
                <w:t>pathRewriteRule</w:t>
              </w:r>
            </w:ins>
          </w:p>
        </w:tc>
      </w:tr>
      <w:tr w:rsidR="00ED01DE" w14:paraId="10364220" w14:textId="77777777" w:rsidTr="00224533">
        <w:trPr>
          <w:ins w:id="1150" w:author="Cloud, Jason" w:date="2025-08-26T13:49:00Z"/>
        </w:trPr>
        <w:tc>
          <w:tcPr>
            <w:tcW w:w="265" w:type="dxa"/>
          </w:tcPr>
          <w:p w14:paraId="01830BB1" w14:textId="77777777" w:rsidR="00ED01DE" w:rsidRPr="00057385" w:rsidRDefault="00ED01DE" w:rsidP="00224533">
            <w:pPr>
              <w:pStyle w:val="TAL"/>
              <w:rPr>
                <w:ins w:id="1151" w:author="Cloud, Jason" w:date="2025-08-26T13:49:00Z" w16du:dateUtc="2025-08-26T20:49:00Z"/>
                <w:rStyle w:val="Codechar"/>
              </w:rPr>
            </w:pPr>
          </w:p>
        </w:tc>
        <w:tc>
          <w:tcPr>
            <w:tcW w:w="238" w:type="dxa"/>
          </w:tcPr>
          <w:p w14:paraId="1B642D2A" w14:textId="77777777" w:rsidR="00ED01DE" w:rsidRDefault="00ED01DE" w:rsidP="00224533">
            <w:pPr>
              <w:pStyle w:val="TAL"/>
              <w:rPr>
                <w:ins w:id="1152" w:author="Cloud, Jason" w:date="2025-08-26T13:49:00Z" w16du:dateUtc="2025-08-26T20:49:00Z"/>
                <w:rStyle w:val="Codechar"/>
              </w:rPr>
            </w:pPr>
          </w:p>
        </w:tc>
        <w:tc>
          <w:tcPr>
            <w:tcW w:w="2469" w:type="dxa"/>
          </w:tcPr>
          <w:p w14:paraId="6D257002" w14:textId="77777777" w:rsidR="00ED01DE" w:rsidRDefault="00ED01DE" w:rsidP="00224533">
            <w:pPr>
              <w:pStyle w:val="TAL"/>
              <w:rPr>
                <w:ins w:id="1153" w:author="Cloud, Jason" w:date="2025-08-26T13:49:00Z" w16du:dateUtc="2025-08-26T20:49:00Z"/>
                <w:rStyle w:val="Codechar"/>
              </w:rPr>
            </w:pPr>
            <w:ins w:id="1154" w:author="Cloud, Jason" w:date="2025-08-26T13:49:00Z" w16du:dateUtc="2025-08-26T20:49:00Z">
              <w:r w:rsidRPr="1817C57B">
                <w:rPr>
                  <w:rStyle w:val="Codechar"/>
                </w:rPr>
                <w:t>requestPathPattern</w:t>
              </w:r>
            </w:ins>
          </w:p>
        </w:tc>
        <w:tc>
          <w:tcPr>
            <w:tcW w:w="4943" w:type="dxa"/>
          </w:tcPr>
          <w:p w14:paraId="5046FA91" w14:textId="77777777" w:rsidR="00ED01DE" w:rsidRDefault="00ED01DE" w:rsidP="00224533">
            <w:pPr>
              <w:pStyle w:val="TAL"/>
              <w:rPr>
                <w:ins w:id="1155" w:author="Cloud, Jason" w:date="2025-08-26T13:49:00Z" w16du:dateUtc="2025-08-26T20:49:00Z"/>
                <w:rStyle w:val="URLchar0"/>
                <w:szCs w:val="18"/>
              </w:rPr>
            </w:pPr>
            <w:proofErr w:type="spellStart"/>
            <w:ins w:id="1156" w:author="Cloud, Jason" w:date="2025-08-26T13:49:00Z" w16du:dateUtc="2025-08-26T20:49:00Z">
              <w:r>
                <w:rPr>
                  <w:rStyle w:val="URLchar0"/>
                  <w:szCs w:val="18"/>
                </w:rPr>
                <w:t>cmmf</w:t>
              </w:r>
              <w:proofErr w:type="spellEnd"/>
              <w:r>
                <w:rPr>
                  <w:rStyle w:val="URLchar0"/>
                  <w:szCs w:val="18"/>
                </w:rPr>
                <w:t>-b/</w:t>
              </w:r>
            </w:ins>
          </w:p>
        </w:tc>
        <w:tc>
          <w:tcPr>
            <w:tcW w:w="1710" w:type="dxa"/>
            <w:vMerge w:val="restart"/>
          </w:tcPr>
          <w:p w14:paraId="4E077C3E" w14:textId="77777777" w:rsidR="00ED01DE" w:rsidRDefault="00ED01DE" w:rsidP="00224533">
            <w:pPr>
              <w:pStyle w:val="TAL"/>
              <w:rPr>
                <w:ins w:id="1157" w:author="Cloud, Jason" w:date="2025-08-26T13:49:00Z" w16du:dateUtc="2025-08-26T20:49:00Z"/>
              </w:rPr>
            </w:pPr>
            <w:ins w:id="1158" w:author="Cloud, Jason" w:date="2025-08-26T13:49:00Z" w16du:dateUtc="2025-08-26T20:49:00Z">
              <w:r>
                <w:t>5GMSd Application Provider</w:t>
              </w:r>
            </w:ins>
          </w:p>
        </w:tc>
      </w:tr>
      <w:tr w:rsidR="00ED01DE" w14:paraId="76F035EE" w14:textId="77777777" w:rsidTr="00224533">
        <w:trPr>
          <w:ins w:id="1159" w:author="Cloud, Jason" w:date="2025-08-26T13:49:00Z"/>
        </w:trPr>
        <w:tc>
          <w:tcPr>
            <w:tcW w:w="265" w:type="dxa"/>
          </w:tcPr>
          <w:p w14:paraId="0C9372CF" w14:textId="77777777" w:rsidR="00ED01DE" w:rsidRPr="00057385" w:rsidRDefault="00ED01DE" w:rsidP="00224533">
            <w:pPr>
              <w:pStyle w:val="TAL"/>
              <w:rPr>
                <w:ins w:id="1160" w:author="Cloud, Jason" w:date="2025-08-26T13:49:00Z" w16du:dateUtc="2025-08-26T20:49:00Z"/>
                <w:rStyle w:val="Codechar"/>
              </w:rPr>
            </w:pPr>
          </w:p>
        </w:tc>
        <w:tc>
          <w:tcPr>
            <w:tcW w:w="238" w:type="dxa"/>
          </w:tcPr>
          <w:p w14:paraId="0FA836FC" w14:textId="77777777" w:rsidR="00ED01DE" w:rsidRDefault="00ED01DE" w:rsidP="00224533">
            <w:pPr>
              <w:pStyle w:val="TAL"/>
              <w:rPr>
                <w:ins w:id="1161" w:author="Cloud, Jason" w:date="2025-08-26T13:49:00Z" w16du:dateUtc="2025-08-26T20:49:00Z"/>
                <w:rStyle w:val="Codechar"/>
              </w:rPr>
            </w:pPr>
          </w:p>
        </w:tc>
        <w:tc>
          <w:tcPr>
            <w:tcW w:w="2469" w:type="dxa"/>
          </w:tcPr>
          <w:p w14:paraId="43521579" w14:textId="77777777" w:rsidR="00ED01DE" w:rsidRDefault="00ED01DE" w:rsidP="00224533">
            <w:pPr>
              <w:pStyle w:val="TAL"/>
              <w:rPr>
                <w:ins w:id="1162" w:author="Cloud, Jason" w:date="2025-08-26T13:49:00Z" w16du:dateUtc="2025-08-26T20:49:00Z"/>
                <w:rStyle w:val="Codechar"/>
              </w:rPr>
            </w:pPr>
            <w:ins w:id="1163" w:author="Cloud, Jason" w:date="2025-08-26T13:49:00Z" w16du:dateUtc="2025-08-26T20:49:00Z">
              <w:r w:rsidRPr="1817C57B">
                <w:rPr>
                  <w:rStyle w:val="Codechar"/>
                </w:rPr>
                <w:t>mappedPath</w:t>
              </w:r>
            </w:ins>
          </w:p>
        </w:tc>
        <w:tc>
          <w:tcPr>
            <w:tcW w:w="4943" w:type="dxa"/>
          </w:tcPr>
          <w:p w14:paraId="3F0E9813" w14:textId="77777777" w:rsidR="00ED01DE" w:rsidRDefault="00ED01DE" w:rsidP="00224533">
            <w:pPr>
              <w:pStyle w:val="TAL"/>
              <w:rPr>
                <w:ins w:id="1164" w:author="Cloud, Jason" w:date="2025-08-26T13:49:00Z" w16du:dateUtc="2025-08-26T20:49:00Z"/>
                <w:rStyle w:val="URLchar0"/>
                <w:szCs w:val="18"/>
              </w:rPr>
            </w:pPr>
          </w:p>
        </w:tc>
        <w:tc>
          <w:tcPr>
            <w:tcW w:w="1710" w:type="dxa"/>
            <w:vMerge/>
          </w:tcPr>
          <w:p w14:paraId="2DECF7EE" w14:textId="77777777" w:rsidR="00ED01DE" w:rsidRDefault="00ED01DE" w:rsidP="00224533">
            <w:pPr>
              <w:pStyle w:val="TAL"/>
              <w:rPr>
                <w:ins w:id="1165" w:author="Cloud, Jason" w:date="2025-08-26T13:49:00Z" w16du:dateUtc="2025-08-26T20:49:00Z"/>
              </w:rPr>
            </w:pPr>
          </w:p>
        </w:tc>
      </w:tr>
      <w:tr w:rsidR="00ED01DE" w14:paraId="7A436512" w14:textId="77777777" w:rsidTr="00224533">
        <w:trPr>
          <w:ins w:id="1166" w:author="Cloud, Jason" w:date="2025-08-26T13:49:00Z"/>
        </w:trPr>
        <w:tc>
          <w:tcPr>
            <w:tcW w:w="9625" w:type="dxa"/>
            <w:gridSpan w:val="5"/>
          </w:tcPr>
          <w:p w14:paraId="7851EECF" w14:textId="77777777" w:rsidR="00ED01DE" w:rsidRDefault="00ED01DE" w:rsidP="00224533">
            <w:pPr>
              <w:pStyle w:val="TAL"/>
              <w:rPr>
                <w:ins w:id="1167" w:author="Cloud, Jason" w:date="2025-08-26T13:49:00Z" w16du:dateUtc="2025-08-26T20:49:00Z"/>
                <w:rStyle w:val="Codechar"/>
              </w:rPr>
            </w:pPr>
            <w:ins w:id="1168" w:author="Cloud, Jason" w:date="2025-08-26T13:49:00Z" w16du:dateUtc="2025-08-26T20:49:00Z">
              <w:r w:rsidRPr="1817C57B">
                <w:rPr>
                  <w:rStyle w:val="Codechar"/>
                </w:rPr>
                <w:t>distributionConfiguration</w:t>
              </w:r>
            </w:ins>
          </w:p>
        </w:tc>
      </w:tr>
      <w:tr w:rsidR="00ED01DE" w14:paraId="665A1CCF" w14:textId="77777777" w:rsidTr="00224533">
        <w:trPr>
          <w:ins w:id="1169" w:author="Cloud, Jason" w:date="2025-08-26T13:49:00Z"/>
        </w:trPr>
        <w:tc>
          <w:tcPr>
            <w:tcW w:w="265" w:type="dxa"/>
          </w:tcPr>
          <w:p w14:paraId="068956B5" w14:textId="77777777" w:rsidR="00ED01DE" w:rsidRPr="00057385" w:rsidRDefault="00ED01DE" w:rsidP="00224533">
            <w:pPr>
              <w:pStyle w:val="TAL"/>
              <w:rPr>
                <w:ins w:id="1170" w:author="Cloud, Jason" w:date="2025-08-26T13:49:00Z" w16du:dateUtc="2025-08-26T20:49:00Z"/>
                <w:rStyle w:val="Codechar"/>
              </w:rPr>
            </w:pPr>
          </w:p>
        </w:tc>
        <w:tc>
          <w:tcPr>
            <w:tcW w:w="2707" w:type="dxa"/>
            <w:gridSpan w:val="2"/>
          </w:tcPr>
          <w:p w14:paraId="5DD01845" w14:textId="77777777" w:rsidR="00ED01DE" w:rsidRDefault="00ED01DE" w:rsidP="00224533">
            <w:pPr>
              <w:pStyle w:val="TAL"/>
              <w:rPr>
                <w:ins w:id="1171" w:author="Cloud, Jason" w:date="2025-08-26T13:49:00Z" w16du:dateUtc="2025-08-26T20:49:00Z"/>
                <w:rStyle w:val="Codechar"/>
              </w:rPr>
            </w:pPr>
            <w:ins w:id="1172" w:author="Cloud, Jason" w:date="2025-08-26T13:49:00Z" w16du:dateUtc="2025-08-26T20:49:00Z">
              <w:r w:rsidRPr="1817C57B">
                <w:rPr>
                  <w:rStyle w:val="Codechar"/>
                </w:rPr>
                <w:t>affinityGroup</w:t>
              </w:r>
            </w:ins>
          </w:p>
        </w:tc>
        <w:tc>
          <w:tcPr>
            <w:tcW w:w="4943" w:type="dxa"/>
          </w:tcPr>
          <w:p w14:paraId="134009F4" w14:textId="77777777" w:rsidR="00ED01DE" w:rsidRDefault="00ED01DE" w:rsidP="00224533">
            <w:pPr>
              <w:pStyle w:val="TAL"/>
              <w:rPr>
                <w:ins w:id="1173" w:author="Cloud, Jason" w:date="2025-08-26T13:49:00Z" w16du:dateUtc="2025-08-26T20:49:00Z"/>
                <w:rStyle w:val="URLchar0"/>
                <w:szCs w:val="18"/>
              </w:rPr>
            </w:pPr>
            <w:proofErr w:type="spellStart"/>
            <w:proofErr w:type="gramStart"/>
            <w:ins w:id="1174" w:author="Cloud, Jason" w:date="2025-08-26T13:49:00Z" w16du:dateUtc="2025-08-26T20:49:00Z">
              <w:r>
                <w:rPr>
                  <w:rStyle w:val="URLchar0"/>
                  <w:szCs w:val="18"/>
                </w:rPr>
                <w:t>affinity.group</w:t>
              </w:r>
              <w:proofErr w:type="gramEnd"/>
              <w:r>
                <w:rPr>
                  <w:rStyle w:val="URLchar0"/>
                  <w:szCs w:val="18"/>
                </w:rPr>
                <w:t>.c</w:t>
              </w:r>
              <w:proofErr w:type="spellEnd"/>
            </w:ins>
          </w:p>
        </w:tc>
        <w:tc>
          <w:tcPr>
            <w:tcW w:w="1710" w:type="dxa"/>
            <w:vMerge w:val="restart"/>
          </w:tcPr>
          <w:p w14:paraId="1ACA84EC" w14:textId="77777777" w:rsidR="00ED01DE" w:rsidRDefault="00ED01DE" w:rsidP="00224533">
            <w:pPr>
              <w:pStyle w:val="TAL"/>
              <w:rPr>
                <w:ins w:id="1175" w:author="Cloud, Jason" w:date="2025-08-26T13:49:00Z" w16du:dateUtc="2025-08-26T20:49:00Z"/>
              </w:rPr>
            </w:pPr>
            <w:ins w:id="1176" w:author="Cloud, Jason" w:date="2025-08-26T13:49:00Z" w16du:dateUtc="2025-08-26T20:49:00Z">
              <w:r>
                <w:t>5GMSd Application Provider</w:t>
              </w:r>
            </w:ins>
          </w:p>
        </w:tc>
      </w:tr>
      <w:tr w:rsidR="00ED01DE" w14:paraId="110EC387" w14:textId="77777777" w:rsidTr="00224533">
        <w:trPr>
          <w:ins w:id="1177" w:author="Cloud, Jason" w:date="2025-08-26T13:49:00Z"/>
        </w:trPr>
        <w:tc>
          <w:tcPr>
            <w:tcW w:w="265" w:type="dxa"/>
          </w:tcPr>
          <w:p w14:paraId="2A10318E" w14:textId="77777777" w:rsidR="00ED01DE" w:rsidRPr="00057385" w:rsidRDefault="00ED01DE" w:rsidP="00224533">
            <w:pPr>
              <w:pStyle w:val="TAL"/>
              <w:rPr>
                <w:ins w:id="1178" w:author="Cloud, Jason" w:date="2025-08-26T13:49:00Z" w16du:dateUtc="2025-08-26T20:49:00Z"/>
                <w:rStyle w:val="Codechar"/>
              </w:rPr>
            </w:pPr>
          </w:p>
        </w:tc>
        <w:tc>
          <w:tcPr>
            <w:tcW w:w="2707" w:type="dxa"/>
            <w:gridSpan w:val="2"/>
          </w:tcPr>
          <w:p w14:paraId="4A49CDD5" w14:textId="77777777" w:rsidR="00ED01DE" w:rsidRDefault="00ED01DE" w:rsidP="00224533">
            <w:pPr>
              <w:pStyle w:val="TAL"/>
              <w:rPr>
                <w:ins w:id="1179" w:author="Cloud, Jason" w:date="2025-08-26T13:49:00Z" w16du:dateUtc="2025-08-26T20:49:00Z"/>
                <w:rStyle w:val="Codechar"/>
              </w:rPr>
            </w:pPr>
            <w:ins w:id="1180" w:author="Cloud, Jason" w:date="2025-08-26T13:49:00Z" w16du:dateUtc="2025-08-26T20:49:00Z">
              <w:r>
                <w:rPr>
                  <w:rStyle w:val="Codechar"/>
                </w:rPr>
                <w:t>contentPreparation‌TemplateId</w:t>
              </w:r>
            </w:ins>
          </w:p>
        </w:tc>
        <w:tc>
          <w:tcPr>
            <w:tcW w:w="4943" w:type="dxa"/>
          </w:tcPr>
          <w:p w14:paraId="0C6A3588" w14:textId="77777777" w:rsidR="00ED01DE" w:rsidRDefault="00ED01DE" w:rsidP="00224533">
            <w:pPr>
              <w:pStyle w:val="TAL"/>
              <w:rPr>
                <w:ins w:id="1181" w:author="Cloud, Jason" w:date="2025-08-26T13:49:00Z" w16du:dateUtc="2025-08-26T20:49:00Z"/>
                <w:rStyle w:val="URLchar0"/>
                <w:szCs w:val="18"/>
              </w:rPr>
            </w:pPr>
            <w:proofErr w:type="spellStart"/>
            <w:proofErr w:type="gramStart"/>
            <w:ins w:id="1182" w:author="Cloud, Jason" w:date="2025-08-26T13:49:00Z" w16du:dateUtc="2025-08-26T20:49:00Z">
              <w:r>
                <w:rPr>
                  <w:rStyle w:val="URLchar0"/>
                  <w:szCs w:val="18"/>
                </w:rPr>
                <w:t>cmmf.content</w:t>
              </w:r>
              <w:proofErr w:type="gramEnd"/>
              <w:r>
                <w:rPr>
                  <w:rStyle w:val="URLchar0"/>
                  <w:szCs w:val="18"/>
                </w:rPr>
                <w:t>.</w:t>
              </w:r>
              <w:proofErr w:type="gramStart"/>
              <w:r>
                <w:rPr>
                  <w:rStyle w:val="URLchar0"/>
                  <w:szCs w:val="18"/>
                </w:rPr>
                <w:t>preparation.template</w:t>
              </w:r>
              <w:proofErr w:type="spellEnd"/>
              <w:proofErr w:type="gramEnd"/>
            </w:ins>
          </w:p>
        </w:tc>
        <w:tc>
          <w:tcPr>
            <w:tcW w:w="1710" w:type="dxa"/>
            <w:vMerge/>
          </w:tcPr>
          <w:p w14:paraId="61944B04" w14:textId="77777777" w:rsidR="00ED01DE" w:rsidRDefault="00ED01DE" w:rsidP="00224533">
            <w:pPr>
              <w:pStyle w:val="TAL"/>
              <w:rPr>
                <w:ins w:id="1183" w:author="Cloud, Jason" w:date="2025-08-26T13:49:00Z" w16du:dateUtc="2025-08-26T20:49:00Z"/>
              </w:rPr>
            </w:pPr>
          </w:p>
        </w:tc>
      </w:tr>
      <w:tr w:rsidR="00ED01DE" w14:paraId="27069ED0" w14:textId="77777777" w:rsidTr="00224533">
        <w:trPr>
          <w:ins w:id="1184" w:author="Cloud, Jason" w:date="2025-08-26T13:49:00Z"/>
        </w:trPr>
        <w:tc>
          <w:tcPr>
            <w:tcW w:w="265" w:type="dxa"/>
          </w:tcPr>
          <w:p w14:paraId="7E6FDB2B" w14:textId="77777777" w:rsidR="00ED01DE" w:rsidRPr="00057385" w:rsidRDefault="00ED01DE" w:rsidP="00224533">
            <w:pPr>
              <w:pStyle w:val="TAL"/>
              <w:rPr>
                <w:ins w:id="1185" w:author="Cloud, Jason" w:date="2025-08-26T13:49:00Z" w16du:dateUtc="2025-08-26T20:49:00Z"/>
                <w:rStyle w:val="Codechar"/>
              </w:rPr>
            </w:pPr>
          </w:p>
        </w:tc>
        <w:tc>
          <w:tcPr>
            <w:tcW w:w="2707" w:type="dxa"/>
            <w:gridSpan w:val="2"/>
          </w:tcPr>
          <w:p w14:paraId="24380B9D" w14:textId="77777777" w:rsidR="00ED01DE" w:rsidRDefault="00ED01DE" w:rsidP="00224533">
            <w:pPr>
              <w:pStyle w:val="TAL"/>
              <w:rPr>
                <w:ins w:id="1186" w:author="Cloud, Jason" w:date="2025-08-26T13:49:00Z" w16du:dateUtc="2025-08-26T20:49:00Z"/>
                <w:rStyle w:val="Codechar"/>
              </w:rPr>
            </w:pPr>
            <w:ins w:id="1187" w:author="Cloud, Jason" w:date="2025-08-26T13:49:00Z" w16du:dateUtc="2025-08-26T20:49:00Z">
              <w:r w:rsidRPr="1817C57B">
                <w:rPr>
                  <w:rStyle w:val="Codechar"/>
                </w:rPr>
                <w:t>certificateId</w:t>
              </w:r>
            </w:ins>
          </w:p>
        </w:tc>
        <w:tc>
          <w:tcPr>
            <w:tcW w:w="4943" w:type="dxa"/>
          </w:tcPr>
          <w:p w14:paraId="15225DC7" w14:textId="77777777" w:rsidR="00ED01DE" w:rsidRDefault="00ED01DE" w:rsidP="00224533">
            <w:pPr>
              <w:pStyle w:val="TAL"/>
              <w:rPr>
                <w:ins w:id="1188" w:author="Cloud, Jason" w:date="2025-08-26T13:49:00Z" w16du:dateUtc="2025-08-26T20:49:00Z"/>
                <w:rStyle w:val="URLchar0"/>
                <w:szCs w:val="18"/>
              </w:rPr>
            </w:pPr>
            <w:proofErr w:type="spellStart"/>
            <w:proofErr w:type="gramStart"/>
            <w:ins w:id="1189" w:author="Cloud, Jason" w:date="2025-08-26T13:49:00Z" w16du:dateUtc="2025-08-26T20:49: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c>
          <w:tcPr>
            <w:tcW w:w="1710" w:type="dxa"/>
            <w:vMerge/>
          </w:tcPr>
          <w:p w14:paraId="627469AB" w14:textId="77777777" w:rsidR="00ED01DE" w:rsidRDefault="00ED01DE" w:rsidP="00224533">
            <w:pPr>
              <w:pStyle w:val="TAL"/>
              <w:rPr>
                <w:ins w:id="1190" w:author="Cloud, Jason" w:date="2025-08-26T13:49:00Z" w16du:dateUtc="2025-08-26T20:49:00Z"/>
              </w:rPr>
            </w:pPr>
          </w:p>
        </w:tc>
      </w:tr>
      <w:tr w:rsidR="00ED01DE" w14:paraId="4BA140EF" w14:textId="77777777" w:rsidTr="00224533">
        <w:trPr>
          <w:ins w:id="1191" w:author="Cloud, Jason" w:date="2025-08-26T13:49:00Z"/>
        </w:trPr>
        <w:tc>
          <w:tcPr>
            <w:tcW w:w="265" w:type="dxa"/>
          </w:tcPr>
          <w:p w14:paraId="4407554C" w14:textId="77777777" w:rsidR="00ED01DE" w:rsidRPr="00057385" w:rsidRDefault="00ED01DE" w:rsidP="00224533">
            <w:pPr>
              <w:pStyle w:val="TAL"/>
              <w:rPr>
                <w:ins w:id="1192" w:author="Cloud, Jason" w:date="2025-08-26T13:49:00Z" w16du:dateUtc="2025-08-26T20:49:00Z"/>
                <w:rStyle w:val="Codechar"/>
              </w:rPr>
            </w:pPr>
          </w:p>
        </w:tc>
        <w:tc>
          <w:tcPr>
            <w:tcW w:w="2707" w:type="dxa"/>
            <w:gridSpan w:val="2"/>
          </w:tcPr>
          <w:p w14:paraId="6860263D" w14:textId="77777777" w:rsidR="00ED01DE" w:rsidRDefault="00ED01DE" w:rsidP="00224533">
            <w:pPr>
              <w:pStyle w:val="TAL"/>
              <w:rPr>
                <w:ins w:id="1193" w:author="Cloud, Jason" w:date="2025-08-26T13:49:00Z" w16du:dateUtc="2025-08-26T20:49:00Z"/>
                <w:rStyle w:val="Codechar"/>
              </w:rPr>
            </w:pPr>
            <w:ins w:id="1194" w:author="Cloud, Jason" w:date="2025-08-26T13:49:00Z" w16du:dateUtc="2025-08-26T20:49:00Z">
              <w:r>
                <w:rPr>
                  <w:rStyle w:val="Codechar"/>
                </w:rPr>
                <w:t>canonical‌DomainName</w:t>
              </w:r>
            </w:ins>
          </w:p>
        </w:tc>
        <w:tc>
          <w:tcPr>
            <w:tcW w:w="4943" w:type="dxa"/>
          </w:tcPr>
          <w:p w14:paraId="4BA7E600" w14:textId="77777777" w:rsidR="00ED01DE" w:rsidRDefault="00ED01DE" w:rsidP="00224533">
            <w:pPr>
              <w:pStyle w:val="TAL"/>
              <w:rPr>
                <w:ins w:id="1195" w:author="Cloud, Jason" w:date="2025-08-26T13:49:00Z" w16du:dateUtc="2025-08-26T20:49:00Z"/>
                <w:rStyle w:val="URLchar0"/>
                <w:szCs w:val="18"/>
              </w:rPr>
            </w:pPr>
            <w:ins w:id="1196" w:author="Cloud, Jason" w:date="2025-08-26T13:49:00Z" w16du:dateUtc="2025-08-26T20:49:00Z">
              <w:r>
                <w:rPr>
                  <w:rStyle w:val="URLchar0"/>
                  <w:szCs w:val="18"/>
                </w:rPr>
                <w:t>distribution-c.com-provider-service.ms.as.3gppservices.org</w:t>
              </w:r>
            </w:ins>
          </w:p>
        </w:tc>
        <w:tc>
          <w:tcPr>
            <w:tcW w:w="1710" w:type="dxa"/>
            <w:vMerge w:val="restart"/>
          </w:tcPr>
          <w:p w14:paraId="032F60CD" w14:textId="77777777" w:rsidR="00ED01DE" w:rsidRDefault="00ED01DE" w:rsidP="00224533">
            <w:pPr>
              <w:pStyle w:val="TAL"/>
              <w:rPr>
                <w:ins w:id="1197" w:author="Cloud, Jason" w:date="2025-08-26T13:49:00Z" w16du:dateUtc="2025-08-26T20:49:00Z"/>
              </w:rPr>
            </w:pPr>
            <w:ins w:id="1198" w:author="Cloud, Jason" w:date="2025-08-26T13:49:00Z" w16du:dateUtc="2025-08-26T20:49:00Z">
              <w:r>
                <w:t>5GMSd AF</w:t>
              </w:r>
            </w:ins>
          </w:p>
        </w:tc>
      </w:tr>
      <w:tr w:rsidR="00ED01DE" w14:paraId="096B7C0D" w14:textId="77777777" w:rsidTr="00224533">
        <w:trPr>
          <w:ins w:id="1199" w:author="Cloud, Jason" w:date="2025-08-26T13:49:00Z"/>
        </w:trPr>
        <w:tc>
          <w:tcPr>
            <w:tcW w:w="265" w:type="dxa"/>
          </w:tcPr>
          <w:p w14:paraId="0444EDF7" w14:textId="77777777" w:rsidR="00ED01DE" w:rsidRPr="00057385" w:rsidRDefault="00ED01DE" w:rsidP="00224533">
            <w:pPr>
              <w:pStyle w:val="TAL"/>
              <w:rPr>
                <w:ins w:id="1200" w:author="Cloud, Jason" w:date="2025-08-26T13:49:00Z" w16du:dateUtc="2025-08-26T20:49:00Z"/>
                <w:rStyle w:val="Codechar"/>
              </w:rPr>
            </w:pPr>
          </w:p>
        </w:tc>
        <w:tc>
          <w:tcPr>
            <w:tcW w:w="2707" w:type="dxa"/>
            <w:gridSpan w:val="2"/>
          </w:tcPr>
          <w:p w14:paraId="6369DEBE" w14:textId="77777777" w:rsidR="00ED01DE" w:rsidRDefault="00ED01DE" w:rsidP="00224533">
            <w:pPr>
              <w:pStyle w:val="TAL"/>
              <w:rPr>
                <w:ins w:id="1201" w:author="Cloud, Jason" w:date="2025-08-26T13:49:00Z" w16du:dateUtc="2025-08-26T20:49:00Z"/>
                <w:rStyle w:val="Codechar"/>
              </w:rPr>
            </w:pPr>
            <w:ins w:id="1202" w:author="Cloud, Jason" w:date="2025-08-26T13:49:00Z" w16du:dateUtc="2025-08-26T20:49:00Z">
              <w:r w:rsidRPr="1817C57B">
                <w:rPr>
                  <w:rStyle w:val="Codechar"/>
                </w:rPr>
                <w:t>baseURL</w:t>
              </w:r>
            </w:ins>
          </w:p>
        </w:tc>
        <w:tc>
          <w:tcPr>
            <w:tcW w:w="4943" w:type="dxa"/>
          </w:tcPr>
          <w:p w14:paraId="6F92F9D5" w14:textId="77777777" w:rsidR="00ED01DE" w:rsidRDefault="00ED01DE" w:rsidP="00224533">
            <w:pPr>
              <w:pStyle w:val="TAL"/>
              <w:rPr>
                <w:ins w:id="1203" w:author="Cloud, Jason" w:date="2025-08-26T13:49:00Z" w16du:dateUtc="2025-08-26T20:49:00Z"/>
                <w:rStyle w:val="URLchar0"/>
                <w:szCs w:val="18"/>
              </w:rPr>
            </w:pPr>
            <w:ins w:id="1204" w:author="Cloud, Jason" w:date="2025-08-26T13:49:00Z" w16du:dateUtc="2025-08-26T20:49:00Z">
              <w:r>
                <w:rPr>
                  <w:rStyle w:val="URLchar0"/>
                  <w:szCs w:val="18"/>
                </w:rPr>
                <w:t>https://distribution-c.com-provider-service.ms.as.3gppservices.org</w:t>
              </w:r>
            </w:ins>
          </w:p>
        </w:tc>
        <w:tc>
          <w:tcPr>
            <w:tcW w:w="1710" w:type="dxa"/>
            <w:vMerge/>
          </w:tcPr>
          <w:p w14:paraId="74876646" w14:textId="77777777" w:rsidR="00ED01DE" w:rsidRDefault="00ED01DE" w:rsidP="00224533">
            <w:pPr>
              <w:pStyle w:val="TAL"/>
              <w:rPr>
                <w:ins w:id="1205" w:author="Cloud, Jason" w:date="2025-08-26T13:49:00Z" w16du:dateUtc="2025-08-26T20:49:00Z"/>
              </w:rPr>
            </w:pPr>
          </w:p>
        </w:tc>
      </w:tr>
      <w:tr w:rsidR="00ED01DE" w14:paraId="7928C57A" w14:textId="77777777" w:rsidTr="00224533">
        <w:trPr>
          <w:ins w:id="1206" w:author="Cloud, Jason" w:date="2025-08-26T13:49:00Z"/>
        </w:trPr>
        <w:tc>
          <w:tcPr>
            <w:tcW w:w="265" w:type="dxa"/>
          </w:tcPr>
          <w:p w14:paraId="7B82B27F" w14:textId="77777777" w:rsidR="00ED01DE" w:rsidRPr="00057385" w:rsidRDefault="00ED01DE" w:rsidP="00224533">
            <w:pPr>
              <w:pStyle w:val="TAL"/>
              <w:rPr>
                <w:ins w:id="1207" w:author="Cloud, Jason" w:date="2025-08-26T13:49:00Z" w16du:dateUtc="2025-08-26T20:49:00Z"/>
                <w:rStyle w:val="Codechar"/>
              </w:rPr>
            </w:pPr>
          </w:p>
        </w:tc>
        <w:tc>
          <w:tcPr>
            <w:tcW w:w="9360" w:type="dxa"/>
            <w:gridSpan w:val="4"/>
          </w:tcPr>
          <w:p w14:paraId="60069FAE" w14:textId="77777777" w:rsidR="00ED01DE" w:rsidRDefault="00ED01DE" w:rsidP="00224533">
            <w:pPr>
              <w:pStyle w:val="TAL"/>
              <w:rPr>
                <w:ins w:id="1208" w:author="Cloud, Jason" w:date="2025-08-26T13:49:00Z" w16du:dateUtc="2025-08-26T20:49:00Z"/>
                <w:rStyle w:val="Codechar"/>
              </w:rPr>
            </w:pPr>
            <w:ins w:id="1209" w:author="Cloud, Jason" w:date="2025-08-26T13:49:00Z" w16du:dateUtc="2025-08-26T20:49:00Z">
              <w:r w:rsidRPr="1817C57B">
                <w:rPr>
                  <w:rStyle w:val="Codechar"/>
                </w:rPr>
                <w:t>pathRewriteRule</w:t>
              </w:r>
            </w:ins>
          </w:p>
        </w:tc>
      </w:tr>
      <w:tr w:rsidR="00ED01DE" w14:paraId="63C675B0" w14:textId="77777777" w:rsidTr="00224533">
        <w:trPr>
          <w:ins w:id="1210" w:author="Cloud, Jason" w:date="2025-08-26T13:49:00Z"/>
        </w:trPr>
        <w:tc>
          <w:tcPr>
            <w:tcW w:w="265" w:type="dxa"/>
          </w:tcPr>
          <w:p w14:paraId="2C2CCF69" w14:textId="77777777" w:rsidR="00ED01DE" w:rsidRPr="00057385" w:rsidRDefault="00ED01DE" w:rsidP="00224533">
            <w:pPr>
              <w:pStyle w:val="TAL"/>
              <w:rPr>
                <w:ins w:id="1211" w:author="Cloud, Jason" w:date="2025-08-26T13:49:00Z" w16du:dateUtc="2025-08-26T20:49:00Z"/>
                <w:rStyle w:val="Codechar"/>
              </w:rPr>
            </w:pPr>
          </w:p>
        </w:tc>
        <w:tc>
          <w:tcPr>
            <w:tcW w:w="238" w:type="dxa"/>
          </w:tcPr>
          <w:p w14:paraId="4E1DACCF" w14:textId="77777777" w:rsidR="00ED01DE" w:rsidRDefault="00ED01DE" w:rsidP="00224533">
            <w:pPr>
              <w:pStyle w:val="TAL"/>
              <w:rPr>
                <w:ins w:id="1212" w:author="Cloud, Jason" w:date="2025-08-26T13:49:00Z" w16du:dateUtc="2025-08-26T20:49:00Z"/>
                <w:rStyle w:val="Codechar"/>
              </w:rPr>
            </w:pPr>
          </w:p>
        </w:tc>
        <w:tc>
          <w:tcPr>
            <w:tcW w:w="2469" w:type="dxa"/>
          </w:tcPr>
          <w:p w14:paraId="637B6DD8" w14:textId="77777777" w:rsidR="00ED01DE" w:rsidRDefault="00ED01DE" w:rsidP="00224533">
            <w:pPr>
              <w:pStyle w:val="TAL"/>
              <w:rPr>
                <w:ins w:id="1213" w:author="Cloud, Jason" w:date="2025-08-26T13:49:00Z" w16du:dateUtc="2025-08-26T20:49:00Z"/>
                <w:rStyle w:val="Codechar"/>
              </w:rPr>
            </w:pPr>
            <w:ins w:id="1214" w:author="Cloud, Jason" w:date="2025-08-26T13:49:00Z" w16du:dateUtc="2025-08-26T20:49:00Z">
              <w:r w:rsidRPr="1817C57B">
                <w:rPr>
                  <w:rStyle w:val="Codechar"/>
                </w:rPr>
                <w:t>requestPathPattern</w:t>
              </w:r>
            </w:ins>
          </w:p>
        </w:tc>
        <w:tc>
          <w:tcPr>
            <w:tcW w:w="4943" w:type="dxa"/>
          </w:tcPr>
          <w:p w14:paraId="1131DFD9" w14:textId="77777777" w:rsidR="00ED01DE" w:rsidRDefault="00ED01DE" w:rsidP="00224533">
            <w:pPr>
              <w:pStyle w:val="TAL"/>
              <w:rPr>
                <w:ins w:id="1215" w:author="Cloud, Jason" w:date="2025-08-26T13:49:00Z" w16du:dateUtc="2025-08-26T20:49:00Z"/>
                <w:rStyle w:val="URLchar0"/>
                <w:szCs w:val="18"/>
              </w:rPr>
            </w:pPr>
            <w:proofErr w:type="spellStart"/>
            <w:ins w:id="1216" w:author="Cloud, Jason" w:date="2025-08-26T13:49:00Z" w16du:dateUtc="2025-08-26T20:49:00Z">
              <w:r>
                <w:rPr>
                  <w:rStyle w:val="URLchar0"/>
                  <w:szCs w:val="18"/>
                </w:rPr>
                <w:t>cmmf</w:t>
              </w:r>
              <w:proofErr w:type="spellEnd"/>
              <w:r>
                <w:rPr>
                  <w:rStyle w:val="URLchar0"/>
                  <w:szCs w:val="18"/>
                </w:rPr>
                <w:t>-c/</w:t>
              </w:r>
            </w:ins>
          </w:p>
        </w:tc>
        <w:tc>
          <w:tcPr>
            <w:tcW w:w="1710" w:type="dxa"/>
            <w:vMerge w:val="restart"/>
          </w:tcPr>
          <w:p w14:paraId="41653C48" w14:textId="77777777" w:rsidR="00ED01DE" w:rsidRDefault="00ED01DE" w:rsidP="00224533">
            <w:pPr>
              <w:pStyle w:val="TAL"/>
              <w:rPr>
                <w:ins w:id="1217" w:author="Cloud, Jason" w:date="2025-08-26T13:49:00Z" w16du:dateUtc="2025-08-26T20:49:00Z"/>
              </w:rPr>
            </w:pPr>
            <w:ins w:id="1218" w:author="Cloud, Jason" w:date="2025-08-26T13:49:00Z" w16du:dateUtc="2025-08-26T20:49:00Z">
              <w:r>
                <w:t>5GMSd Application Provider</w:t>
              </w:r>
            </w:ins>
          </w:p>
        </w:tc>
      </w:tr>
      <w:tr w:rsidR="00ED01DE" w14:paraId="12D733E4" w14:textId="77777777" w:rsidTr="00224533">
        <w:trPr>
          <w:ins w:id="1219" w:author="Cloud, Jason" w:date="2025-08-26T13:49:00Z"/>
        </w:trPr>
        <w:tc>
          <w:tcPr>
            <w:tcW w:w="265" w:type="dxa"/>
          </w:tcPr>
          <w:p w14:paraId="4F9DD17B" w14:textId="77777777" w:rsidR="00ED01DE" w:rsidRPr="00057385" w:rsidRDefault="00ED01DE" w:rsidP="00224533">
            <w:pPr>
              <w:pStyle w:val="TAL"/>
              <w:rPr>
                <w:ins w:id="1220" w:author="Cloud, Jason" w:date="2025-08-26T13:49:00Z" w16du:dateUtc="2025-08-26T20:49:00Z"/>
                <w:rStyle w:val="Codechar"/>
              </w:rPr>
            </w:pPr>
          </w:p>
        </w:tc>
        <w:tc>
          <w:tcPr>
            <w:tcW w:w="238" w:type="dxa"/>
          </w:tcPr>
          <w:p w14:paraId="747A2EC7" w14:textId="77777777" w:rsidR="00ED01DE" w:rsidRDefault="00ED01DE" w:rsidP="00224533">
            <w:pPr>
              <w:pStyle w:val="TAL"/>
              <w:rPr>
                <w:ins w:id="1221" w:author="Cloud, Jason" w:date="2025-08-26T13:49:00Z" w16du:dateUtc="2025-08-26T20:49:00Z"/>
                <w:rStyle w:val="Codechar"/>
              </w:rPr>
            </w:pPr>
          </w:p>
        </w:tc>
        <w:tc>
          <w:tcPr>
            <w:tcW w:w="2469" w:type="dxa"/>
          </w:tcPr>
          <w:p w14:paraId="0E6172FF" w14:textId="77777777" w:rsidR="00ED01DE" w:rsidRDefault="00ED01DE" w:rsidP="00224533">
            <w:pPr>
              <w:pStyle w:val="TAL"/>
              <w:rPr>
                <w:ins w:id="1222" w:author="Cloud, Jason" w:date="2025-08-26T13:49:00Z" w16du:dateUtc="2025-08-26T20:49:00Z"/>
                <w:rStyle w:val="Codechar"/>
              </w:rPr>
            </w:pPr>
            <w:ins w:id="1223" w:author="Cloud, Jason" w:date="2025-08-26T13:49:00Z" w16du:dateUtc="2025-08-26T20:49:00Z">
              <w:r w:rsidRPr="1817C57B">
                <w:rPr>
                  <w:rStyle w:val="Codechar"/>
                </w:rPr>
                <w:t>mappedPath</w:t>
              </w:r>
            </w:ins>
          </w:p>
        </w:tc>
        <w:tc>
          <w:tcPr>
            <w:tcW w:w="4943" w:type="dxa"/>
          </w:tcPr>
          <w:p w14:paraId="4B8546ED" w14:textId="77777777" w:rsidR="00ED01DE" w:rsidRDefault="00ED01DE" w:rsidP="00224533">
            <w:pPr>
              <w:pStyle w:val="TAL"/>
              <w:rPr>
                <w:ins w:id="1224" w:author="Cloud, Jason" w:date="2025-08-26T13:49:00Z" w16du:dateUtc="2025-08-26T20:49:00Z"/>
                <w:rStyle w:val="URLchar0"/>
                <w:szCs w:val="18"/>
              </w:rPr>
            </w:pPr>
          </w:p>
        </w:tc>
        <w:tc>
          <w:tcPr>
            <w:tcW w:w="1710" w:type="dxa"/>
            <w:vMerge/>
          </w:tcPr>
          <w:p w14:paraId="52FEC4F8" w14:textId="77777777" w:rsidR="00ED01DE" w:rsidRDefault="00ED01DE" w:rsidP="00224533">
            <w:pPr>
              <w:pStyle w:val="TAL"/>
              <w:rPr>
                <w:ins w:id="1225" w:author="Cloud, Jason" w:date="2025-08-26T13:49:00Z" w16du:dateUtc="2025-08-26T20:49:00Z"/>
              </w:rPr>
            </w:pPr>
          </w:p>
        </w:tc>
      </w:tr>
    </w:tbl>
    <w:p w14:paraId="42E97D6C" w14:textId="3D611B52" w:rsidR="00C05AE8" w:rsidRDefault="00C05AE8" w:rsidP="00C05AE8">
      <w:pPr>
        <w:rPr>
          <w:ins w:id="1226" w:author="Cloud, Jason" w:date="2025-07-03T11:16:00Z" w16du:dateUtc="2025-07-03T18:16:00Z"/>
        </w:rPr>
      </w:pPr>
    </w:p>
    <w:p w14:paraId="0B014504" w14:textId="22544543" w:rsidR="00ED01DE" w:rsidRDefault="00E15038" w:rsidP="009225B1">
      <w:pPr>
        <w:pStyle w:val="Heading4"/>
        <w:rPr>
          <w:ins w:id="1227" w:author="Cloud, Jason" w:date="2025-08-26T13:50:00Z" w16du:dateUtc="2025-08-26T20:50:00Z"/>
        </w:rPr>
      </w:pPr>
      <w:ins w:id="1228" w:author="Cloud, Jason (08/26/2025)" w:date="2025-08-26T15:12:00Z" w16du:dateUtc="2025-08-26T22:12:00Z">
        <w:del w:id="1229" w:author="Cloud, Jason (9/4/2025)" w:date="2025-09-04T14:55:00Z" w16du:dateUtc="2025-09-04T21:55:00Z">
          <w:r w:rsidDel="009225B1">
            <w:lastRenderedPageBreak/>
            <w:delText>I</w:delText>
          </w:r>
        </w:del>
      </w:ins>
      <w:ins w:id="1230" w:author="Cloud, Jason (9/4/2025)" w:date="2025-09-04T14:55:00Z" w16du:dateUtc="2025-09-04T21:55:00Z">
        <w:r w:rsidR="009225B1">
          <w:t>H.3</w:t>
        </w:r>
      </w:ins>
      <w:ins w:id="1231" w:author="Cloud, Jason" w:date="2025-08-26T13:50:00Z" w16du:dateUtc="2025-08-26T20:50:00Z">
        <w:r w:rsidR="00ED01DE">
          <w:t>.3.2.6</w:t>
        </w:r>
        <w:r w:rsidR="00ED01DE">
          <w:tab/>
          <w:t>End-to-end URL mapping</w:t>
        </w:r>
      </w:ins>
    </w:p>
    <w:p w14:paraId="4AC1730F" w14:textId="60FD51F7" w:rsidR="00ED01DE" w:rsidRDefault="00ED01DE" w:rsidP="00ED01DE">
      <w:pPr>
        <w:keepNext/>
        <w:rPr>
          <w:ins w:id="1232" w:author="Cloud, Jason" w:date="2025-08-26T13:50:00Z" w16du:dateUtc="2025-08-26T20:50:00Z"/>
        </w:rPr>
      </w:pPr>
      <w:ins w:id="1233" w:author="Cloud, Jason" w:date="2025-08-26T13:50:00Z" w16du:dateUtc="2025-08-26T20:50:00Z">
        <w:r>
          <w:t>Table </w:t>
        </w:r>
      </w:ins>
      <w:ins w:id="1234" w:author="Cloud, Jason (08/26/2025)" w:date="2025-08-26T15:12:00Z" w16du:dateUtc="2025-08-26T22:12:00Z">
        <w:del w:id="1235" w:author="Cloud, Jason (9/4/2025)" w:date="2025-09-04T14:55:00Z" w16du:dateUtc="2025-09-04T21:55:00Z">
          <w:r w:rsidR="00E15038" w:rsidDel="009225B1">
            <w:delText>I</w:delText>
          </w:r>
        </w:del>
      </w:ins>
      <w:ins w:id="1236" w:author="Cloud, Jason (9/4/2025)" w:date="2025-09-04T14:55:00Z" w16du:dateUtc="2025-09-04T21:55:00Z">
        <w:r w:rsidR="009225B1">
          <w:t>H.3</w:t>
        </w:r>
      </w:ins>
      <w:ins w:id="1237" w:author="Cloud, Jason" w:date="2025-08-26T13:50:00Z" w16du:dateUtc="2025-08-26T20:50:00Z">
        <w:r w:rsidRPr="00692F6D">
          <w:t>.3.2.6-1</w:t>
        </w:r>
        <w:r>
          <w:t xml:space="preserve"> provides an example of the end-to-end mapping for requests initiated by the Media Player for a subset of the URLs provided in the example MPD shown in listing </w:t>
        </w:r>
      </w:ins>
      <w:ins w:id="1238" w:author="Cloud, Jason (08/26/2025)" w:date="2025-08-26T15:12:00Z" w16du:dateUtc="2025-08-26T22:12:00Z">
        <w:del w:id="1239" w:author="Cloud, Jason (9/4/2025)" w:date="2025-09-04T14:55:00Z" w16du:dateUtc="2025-09-04T21:55:00Z">
          <w:r w:rsidR="00E15038" w:rsidDel="009225B1">
            <w:delText>I</w:delText>
          </w:r>
        </w:del>
      </w:ins>
      <w:ins w:id="1240" w:author="Cloud, Jason (9/4/2025)" w:date="2025-09-04T14:55:00Z" w16du:dateUtc="2025-09-04T21:55:00Z">
        <w:r w:rsidR="009225B1">
          <w:t>H.3</w:t>
        </w:r>
      </w:ins>
      <w:ins w:id="1241" w:author="Cloud, Jason" w:date="2025-08-26T13:50:00Z" w16du:dateUtc="2025-08-26T20:50:00Z">
        <w:r w:rsidRPr="00692F6D">
          <w:t>.2.1-1</w:t>
        </w:r>
        <w:r>
          <w:t xml:space="preserve"> where the CMMF</w:t>
        </w:r>
        <w:del w:id="1242" w:author="Cloud, Jason (9/4/2025)" w:date="2025-09-04T01:01:00Z" w16du:dateUtc="2025-09-04T08:01:00Z">
          <w:r w:rsidDel="0078169C">
            <w:delText>-enabled</w:delText>
          </w:r>
        </w:del>
        <w:r>
          <w:t xml:space="preserve"> Media Access Client uses the corresponding URL mapping provided in the EFDT shown in listing </w:t>
        </w:r>
      </w:ins>
      <w:ins w:id="1243" w:author="Cloud, Jason (08/26/2025)" w:date="2025-08-26T15:12:00Z" w16du:dateUtc="2025-08-26T22:12:00Z">
        <w:del w:id="1244" w:author="Cloud, Jason (9/4/2025)" w:date="2025-09-04T14:55:00Z" w16du:dateUtc="2025-09-04T21:55:00Z">
          <w:r w:rsidR="00E15038" w:rsidDel="009225B1">
            <w:delText>I</w:delText>
          </w:r>
        </w:del>
      </w:ins>
      <w:ins w:id="1245" w:author="Cloud, Jason (9/4/2025)" w:date="2025-09-04T14:55:00Z" w16du:dateUtc="2025-09-04T21:55:00Z">
        <w:r w:rsidR="009225B1">
          <w:t>H.3</w:t>
        </w:r>
      </w:ins>
      <w:ins w:id="1246" w:author="Cloud, Jason" w:date="2025-08-26T13:50:00Z" w16du:dateUtc="2025-08-26T20:50:00Z">
        <w:r>
          <w:t>.2.2.3-1.</w:t>
        </w:r>
      </w:ins>
    </w:p>
    <w:p w14:paraId="7A67E0A9" w14:textId="080B7C98" w:rsidR="00ED01DE" w:rsidRDefault="00ED01DE" w:rsidP="00ED01DE">
      <w:pPr>
        <w:pStyle w:val="TH"/>
        <w:rPr>
          <w:ins w:id="1247" w:author="Cloud, Jason" w:date="2025-08-26T13:50:00Z" w16du:dateUtc="2025-08-26T20:50:00Z"/>
        </w:rPr>
      </w:pPr>
      <w:ins w:id="1248" w:author="Cloud, Jason" w:date="2025-08-26T13:50:00Z" w16du:dateUtc="2025-08-26T20:50:00Z">
        <w:r>
          <w:t xml:space="preserve">Table </w:t>
        </w:r>
      </w:ins>
      <w:ins w:id="1249" w:author="Cloud, Jason (08/26/2025)" w:date="2025-08-26T15:13:00Z" w16du:dateUtc="2025-08-26T22:13:00Z">
        <w:del w:id="1250" w:author="Cloud, Jason (9/4/2025)" w:date="2025-09-04T14:55:00Z" w16du:dateUtc="2025-09-04T21:55:00Z">
          <w:r w:rsidR="00E15038" w:rsidDel="009225B1">
            <w:delText>I</w:delText>
          </w:r>
        </w:del>
      </w:ins>
      <w:ins w:id="1251" w:author="Cloud, Jason (9/4/2025)" w:date="2025-09-04T14:55:00Z" w16du:dateUtc="2025-09-04T21:55:00Z">
        <w:r w:rsidR="009225B1">
          <w:t>H.3</w:t>
        </w:r>
      </w:ins>
      <w:ins w:id="1252" w:author="Cloud, Jason" w:date="2025-08-26T13:50:00Z" w16du:dateUtc="2025-08-26T20:50:00Z">
        <w:r>
          <w:t>.3.2.6-1: End-to-End URL mapping example</w:t>
        </w:r>
      </w:ins>
    </w:p>
    <w:tbl>
      <w:tblPr>
        <w:tblStyle w:val="ETSItablestyle"/>
        <w:tblW w:w="9625" w:type="dxa"/>
        <w:tblLayout w:type="fixed"/>
        <w:tblLook w:val="04A0" w:firstRow="1" w:lastRow="0" w:firstColumn="1" w:lastColumn="0" w:noHBand="0" w:noVBand="1"/>
      </w:tblPr>
      <w:tblGrid>
        <w:gridCol w:w="2065"/>
        <w:gridCol w:w="4614"/>
        <w:gridCol w:w="2946"/>
      </w:tblGrid>
      <w:tr w:rsidR="00ED01DE" w14:paraId="080DAFB9" w14:textId="77777777" w:rsidTr="00224533">
        <w:trPr>
          <w:cnfStyle w:val="100000000000" w:firstRow="1" w:lastRow="0" w:firstColumn="0" w:lastColumn="0" w:oddVBand="0" w:evenVBand="0" w:oddHBand="0" w:evenHBand="0" w:firstRowFirstColumn="0" w:firstRowLastColumn="0" w:lastRowFirstColumn="0" w:lastRowLastColumn="0"/>
          <w:ins w:id="1253" w:author="Cloud, Jason" w:date="2025-08-26T13:50:00Z"/>
        </w:trPr>
        <w:tc>
          <w:tcPr>
            <w:tcW w:w="2065" w:type="dxa"/>
          </w:tcPr>
          <w:p w14:paraId="7E22A7E8" w14:textId="77777777" w:rsidR="00ED01DE" w:rsidRPr="00692F6D" w:rsidRDefault="00ED01DE" w:rsidP="00224533">
            <w:pPr>
              <w:pStyle w:val="TAH"/>
              <w:rPr>
                <w:ins w:id="1254" w:author="Cloud, Jason" w:date="2025-08-26T13:50:00Z" w16du:dateUtc="2025-08-26T20:50:00Z"/>
              </w:rPr>
            </w:pPr>
            <w:ins w:id="1255" w:author="Cloud, Jason" w:date="2025-08-26T13:50:00Z" w16du:dateUtc="2025-08-26T20:50:00Z">
              <w:r w:rsidRPr="00692F6D">
                <w:t>MPD URL</w:t>
              </w:r>
            </w:ins>
          </w:p>
        </w:tc>
        <w:tc>
          <w:tcPr>
            <w:tcW w:w="4614" w:type="dxa"/>
          </w:tcPr>
          <w:p w14:paraId="12905A82" w14:textId="77777777" w:rsidR="00ED01DE" w:rsidRPr="00692F6D" w:rsidRDefault="00ED01DE" w:rsidP="00224533">
            <w:pPr>
              <w:pStyle w:val="TAH"/>
              <w:rPr>
                <w:ins w:id="1256" w:author="Cloud, Jason" w:date="2025-08-26T13:50:00Z" w16du:dateUtc="2025-08-26T20:50:00Z"/>
              </w:rPr>
            </w:pPr>
            <w:ins w:id="1257" w:author="Cloud, Jason" w:date="2025-08-26T13:50:00Z" w16du:dateUtc="2025-08-26T20:50:00Z">
              <w:r w:rsidRPr="00692F6D">
                <w:t>M4d Request URLs</w:t>
              </w:r>
            </w:ins>
          </w:p>
        </w:tc>
        <w:tc>
          <w:tcPr>
            <w:tcW w:w="2946" w:type="dxa"/>
          </w:tcPr>
          <w:p w14:paraId="46ECDE01" w14:textId="77777777" w:rsidR="00ED01DE" w:rsidRPr="00692F6D" w:rsidRDefault="00ED01DE" w:rsidP="00224533">
            <w:pPr>
              <w:pStyle w:val="TAH"/>
              <w:rPr>
                <w:ins w:id="1258" w:author="Cloud, Jason" w:date="2025-08-26T13:50:00Z" w16du:dateUtc="2025-08-26T20:50:00Z"/>
              </w:rPr>
            </w:pPr>
            <w:ins w:id="1259" w:author="Cloud, Jason" w:date="2025-08-26T13:50:00Z" w16du:dateUtc="2025-08-26T20:50:00Z">
              <w:r w:rsidRPr="00692F6D">
                <w:t>M2d Request URL</w:t>
              </w:r>
            </w:ins>
          </w:p>
        </w:tc>
      </w:tr>
      <w:tr w:rsidR="00ED01DE" w14:paraId="3BA2C317" w14:textId="77777777" w:rsidTr="00224533">
        <w:trPr>
          <w:trHeight w:val="588"/>
          <w:ins w:id="1260" w:author="Cloud, Jason" w:date="2025-08-26T13:50:00Z"/>
        </w:trPr>
        <w:tc>
          <w:tcPr>
            <w:tcW w:w="2065" w:type="dxa"/>
            <w:vMerge w:val="restart"/>
          </w:tcPr>
          <w:p w14:paraId="101AFA24" w14:textId="77777777" w:rsidR="00ED01DE" w:rsidRPr="009006DB" w:rsidRDefault="00ED01DE" w:rsidP="00224533">
            <w:pPr>
              <w:pStyle w:val="TAL"/>
              <w:rPr>
                <w:ins w:id="1261" w:author="Cloud, Jason" w:date="2025-08-26T13:50:00Z" w16du:dateUtc="2025-08-26T20:50:00Z"/>
                <w:rStyle w:val="Codechar"/>
                <w:rFonts w:ascii="Courier New" w:hAnsi="Courier New" w:cs="Courier New"/>
                <w:i w:val="0"/>
                <w:w w:val="90"/>
                <w:szCs w:val="18"/>
              </w:rPr>
            </w:pPr>
            <w:ins w:id="1262" w:author="Cloud, Jason" w:date="2025-08-26T13:50:00Z" w16du:dateUtc="2025-08-26T20:50: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4614" w:type="dxa"/>
          </w:tcPr>
          <w:p w14:paraId="75FAF7D0" w14:textId="77777777" w:rsidR="00ED01DE" w:rsidRPr="009006DB" w:rsidRDefault="00ED01DE" w:rsidP="00224533">
            <w:pPr>
              <w:pStyle w:val="TAL"/>
              <w:rPr>
                <w:ins w:id="1263" w:author="Cloud, Jason" w:date="2025-08-26T13:50:00Z" w16du:dateUtc="2025-08-26T20:50:00Z"/>
                <w:w w:val="90"/>
              </w:rPr>
            </w:pPr>
            <w:ins w:id="1264" w:author="Cloud, Jason" w:date="2025-08-26T13:50:00Z" w16du:dateUtc="2025-08-26T20:50:00Z">
              <w:r w:rsidRPr="00B82260">
                <w:rPr>
                  <w:rStyle w:val="URLchar0"/>
                  <w:szCs w:val="18"/>
                </w:rPr>
                <w:t>https://distribution-a.com-provider-service</w:t>
              </w:r>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a</w:t>
              </w:r>
              <w:r w:rsidRPr="00B82260">
                <w:rPr>
                  <w:rStyle w:val="URLchar0"/>
                  <w:szCs w:val="18"/>
                </w:rPr>
                <w:t>/seg-</w:t>
              </w:r>
              <w:r>
                <w:rPr>
                  <w:rStyle w:val="URLchar0"/>
                  <w:szCs w:val="18"/>
                </w:rPr>
                <w:t>1</w:t>
              </w:r>
              <w:r w:rsidRPr="00B82260">
                <w:rPr>
                  <w:rStyle w:val="URLchar0"/>
                  <w:szCs w:val="18"/>
                </w:rPr>
                <w:t>.3gp</w:t>
              </w:r>
            </w:ins>
          </w:p>
        </w:tc>
        <w:tc>
          <w:tcPr>
            <w:tcW w:w="2946" w:type="dxa"/>
            <w:vMerge w:val="restart"/>
          </w:tcPr>
          <w:p w14:paraId="3801E45E" w14:textId="77777777" w:rsidR="00ED01DE" w:rsidRPr="00380804" w:rsidRDefault="00ED01DE" w:rsidP="00224533">
            <w:pPr>
              <w:pStyle w:val="TAL"/>
              <w:rPr>
                <w:ins w:id="1265" w:author="Cloud, Jason" w:date="2025-08-26T13:50:00Z" w16du:dateUtc="2025-08-26T20:50:00Z"/>
                <w:rStyle w:val="URLchar0"/>
                <w:szCs w:val="18"/>
              </w:rPr>
            </w:pPr>
            <w:ins w:id="1266" w:author="Cloud, Jason" w:date="2025-08-26T13:50:00Z" w16du:dateUtc="2025-08-26T20:50:00Z">
              <w:r>
                <w:rPr>
                  <w:rStyle w:val="URLchar0"/>
                  <w:szCs w:val="18"/>
                </w:rPr>
                <w:t>https://origin.media-application-provider.com/‌rep1/seg-1.3gp</w:t>
              </w:r>
            </w:ins>
          </w:p>
        </w:tc>
      </w:tr>
      <w:tr w:rsidR="00ED01DE" w14:paraId="33A9E2B1" w14:textId="77777777" w:rsidTr="00224533">
        <w:trPr>
          <w:trHeight w:val="588"/>
          <w:ins w:id="1267" w:author="Cloud, Jason" w:date="2025-08-26T13:50:00Z"/>
        </w:trPr>
        <w:tc>
          <w:tcPr>
            <w:tcW w:w="2065" w:type="dxa"/>
            <w:vMerge/>
          </w:tcPr>
          <w:p w14:paraId="6E231422" w14:textId="77777777" w:rsidR="00ED01DE" w:rsidRPr="009006DB" w:rsidRDefault="00ED01DE" w:rsidP="00224533">
            <w:pPr>
              <w:pStyle w:val="TAL"/>
              <w:rPr>
                <w:ins w:id="1268" w:author="Cloud, Jason" w:date="2025-08-26T13:50:00Z" w16du:dateUtc="2025-08-26T20:50:00Z"/>
                <w:rStyle w:val="Codechar"/>
                <w:rFonts w:ascii="Courier New" w:hAnsi="Courier New" w:cs="Courier New"/>
                <w:i w:val="0"/>
                <w:w w:val="90"/>
                <w:szCs w:val="18"/>
              </w:rPr>
            </w:pPr>
          </w:p>
        </w:tc>
        <w:tc>
          <w:tcPr>
            <w:tcW w:w="4614" w:type="dxa"/>
          </w:tcPr>
          <w:p w14:paraId="52C840D4" w14:textId="77777777" w:rsidR="00ED01DE" w:rsidRDefault="00ED01DE" w:rsidP="00224533">
            <w:pPr>
              <w:pStyle w:val="TAL"/>
              <w:rPr>
                <w:ins w:id="1269" w:author="Cloud, Jason" w:date="2025-08-26T13:50:00Z" w16du:dateUtc="2025-08-26T20:50:00Z"/>
              </w:rPr>
            </w:pPr>
            <w:ins w:id="1270" w:author="Cloud, Jason" w:date="2025-08-26T13:50:00Z" w16du:dateUtc="2025-08-26T20:50:00Z">
              <w:r w:rsidRPr="00B82260">
                <w:rPr>
                  <w:rStyle w:val="URLchar0"/>
                  <w:szCs w:val="18"/>
                </w:rPr>
                <w:t>https://distribution-</w:t>
              </w:r>
              <w:r>
                <w:rPr>
                  <w:rStyle w:val="URLchar0"/>
                  <w:szCs w:val="18"/>
                </w:rPr>
                <w:t>b</w:t>
              </w:r>
              <w:r w:rsidRPr="00B82260">
                <w:rPr>
                  <w:rStyle w:val="URLchar0"/>
                  <w:szCs w:val="18"/>
                </w:rPr>
                <w:t>.com-provider-service</w:t>
              </w:r>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b</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676BF52E" w14:textId="77777777" w:rsidR="00ED01DE" w:rsidRDefault="00ED01DE" w:rsidP="00224533">
            <w:pPr>
              <w:pStyle w:val="TAL"/>
              <w:rPr>
                <w:ins w:id="1271" w:author="Cloud, Jason" w:date="2025-08-26T13:50:00Z" w16du:dateUtc="2025-08-26T20:50:00Z"/>
                <w:rStyle w:val="URLchar0"/>
                <w:szCs w:val="18"/>
              </w:rPr>
            </w:pPr>
          </w:p>
        </w:tc>
      </w:tr>
      <w:tr w:rsidR="00ED01DE" w14:paraId="2EC5FBDF" w14:textId="77777777" w:rsidTr="00224533">
        <w:trPr>
          <w:trHeight w:val="588"/>
          <w:ins w:id="1272" w:author="Cloud, Jason" w:date="2025-08-26T13:50:00Z"/>
        </w:trPr>
        <w:tc>
          <w:tcPr>
            <w:tcW w:w="2065" w:type="dxa"/>
            <w:vMerge/>
          </w:tcPr>
          <w:p w14:paraId="176A793E" w14:textId="77777777" w:rsidR="00ED01DE" w:rsidRPr="009006DB" w:rsidRDefault="00ED01DE" w:rsidP="00224533">
            <w:pPr>
              <w:pStyle w:val="TAL"/>
              <w:rPr>
                <w:ins w:id="1273" w:author="Cloud, Jason" w:date="2025-08-26T13:50:00Z" w16du:dateUtc="2025-08-26T20:50:00Z"/>
                <w:rStyle w:val="Codechar"/>
                <w:rFonts w:ascii="Courier New" w:hAnsi="Courier New" w:cs="Courier New"/>
                <w:i w:val="0"/>
                <w:w w:val="90"/>
                <w:szCs w:val="18"/>
              </w:rPr>
            </w:pPr>
          </w:p>
        </w:tc>
        <w:tc>
          <w:tcPr>
            <w:tcW w:w="4614" w:type="dxa"/>
          </w:tcPr>
          <w:p w14:paraId="6ABA0A4D" w14:textId="77777777" w:rsidR="00ED01DE" w:rsidRPr="00B82260" w:rsidRDefault="00ED01DE" w:rsidP="00224533">
            <w:pPr>
              <w:pStyle w:val="TAL"/>
              <w:rPr>
                <w:ins w:id="1274" w:author="Cloud, Jason" w:date="2025-08-26T13:50:00Z" w16du:dateUtc="2025-08-26T20:50:00Z"/>
                <w:rStyle w:val="URLchar0"/>
                <w:szCs w:val="18"/>
              </w:rPr>
            </w:pPr>
            <w:ins w:id="1275" w:author="Cloud, Jason" w:date="2025-08-26T13:50:00Z" w16du:dateUtc="2025-08-26T20:50:00Z">
              <w:r>
                <w:rPr>
                  <w:rStyle w:val="URLchar0"/>
                  <w:szCs w:val="18"/>
                </w:rPr>
                <w:fldChar w:fldCharType="begin"/>
              </w:r>
              <w:r>
                <w:rPr>
                  <w:rStyle w:val="URLchar0"/>
                  <w:szCs w:val="18"/>
                </w:rPr>
                <w:instrText>HYPERLINK "</w:instrText>
              </w:r>
              <w:r w:rsidRPr="00B82260">
                <w:rPr>
                  <w:rStyle w:val="URLchar0"/>
                  <w:szCs w:val="18"/>
                </w:rPr>
                <w:instrText>https://distribution-</w:instrText>
              </w:r>
              <w:r>
                <w:rPr>
                  <w:rStyle w:val="URLchar0"/>
                  <w:szCs w:val="18"/>
                </w:rPr>
                <w:instrText>c</w:instrText>
              </w:r>
              <w:r w:rsidRPr="00B82260">
                <w:rPr>
                  <w:rStyle w:val="URLchar0"/>
                  <w:szCs w:val="18"/>
                </w:rPr>
                <w:instrText>.com-provider-service</w:instrText>
              </w:r>
              <w:r>
                <w:rPr>
                  <w:rStyle w:val="URLchar0"/>
                  <w:szCs w:val="18"/>
                </w:rPr>
                <w:instrText>"</w:instrText>
              </w:r>
              <w:r>
                <w:rPr>
                  <w:rStyle w:val="URLchar0"/>
                  <w:szCs w:val="18"/>
                </w:rPr>
              </w:r>
              <w:r>
                <w:rPr>
                  <w:rStyle w:val="URLchar0"/>
                  <w:szCs w:val="18"/>
                </w:rPr>
                <w:fldChar w:fldCharType="separate"/>
              </w:r>
              <w:r w:rsidRPr="00422082">
                <w:rPr>
                  <w:rStyle w:val="Hyperlink"/>
                  <w:rFonts w:ascii="Courier New" w:hAnsi="Courier New" w:cs="Courier New"/>
                  <w:w w:val="90"/>
                  <w:szCs w:val="18"/>
                </w:rPr>
                <w:t>https://distribution-c.com-provider-service</w:t>
              </w:r>
              <w:r>
                <w:rPr>
                  <w:rStyle w:val="URLchar0"/>
                  <w:szCs w:val="18"/>
                </w:rPr>
                <w:fldChar w:fldCharType="end"/>
              </w:r>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7E2A1073" w14:textId="77777777" w:rsidR="00ED01DE" w:rsidRDefault="00ED01DE" w:rsidP="00224533">
            <w:pPr>
              <w:pStyle w:val="TAL"/>
              <w:rPr>
                <w:ins w:id="1276" w:author="Cloud, Jason" w:date="2025-08-26T13:50:00Z" w16du:dateUtc="2025-08-26T20:50:00Z"/>
                <w:rStyle w:val="URLchar0"/>
                <w:szCs w:val="18"/>
              </w:rPr>
            </w:pPr>
          </w:p>
        </w:tc>
      </w:tr>
      <w:tr w:rsidR="00ED01DE" w14:paraId="72A13348" w14:textId="77777777" w:rsidTr="00224533">
        <w:trPr>
          <w:trHeight w:val="588"/>
          <w:ins w:id="1277" w:author="Cloud, Jason" w:date="2025-08-26T13:50:00Z"/>
        </w:trPr>
        <w:tc>
          <w:tcPr>
            <w:tcW w:w="2065" w:type="dxa"/>
            <w:vMerge w:val="restart"/>
          </w:tcPr>
          <w:p w14:paraId="7C5C69A8" w14:textId="77777777" w:rsidR="00ED01DE" w:rsidRPr="009006DB" w:rsidRDefault="00ED01DE" w:rsidP="00224533">
            <w:pPr>
              <w:pStyle w:val="TAL"/>
              <w:rPr>
                <w:ins w:id="1278" w:author="Cloud, Jason" w:date="2025-08-26T13:50:00Z" w16du:dateUtc="2025-08-26T20:50:00Z"/>
                <w:rStyle w:val="Codechar"/>
                <w:rFonts w:ascii="Courier New" w:hAnsi="Courier New" w:cs="Courier New"/>
                <w:i w:val="0"/>
                <w:w w:val="90"/>
                <w:szCs w:val="18"/>
              </w:rPr>
            </w:pPr>
            <w:ins w:id="1279" w:author="Cloud, Jason" w:date="2025-08-26T13:50:00Z" w16du:dateUtc="2025-08-26T20:50: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4614" w:type="dxa"/>
          </w:tcPr>
          <w:p w14:paraId="004E5576" w14:textId="77777777" w:rsidR="00ED01DE" w:rsidRDefault="00ED01DE" w:rsidP="00224533">
            <w:pPr>
              <w:pStyle w:val="TAL"/>
              <w:rPr>
                <w:ins w:id="1280" w:author="Cloud, Jason" w:date="2025-08-26T13:50:00Z" w16du:dateUtc="2025-08-26T20:50:00Z"/>
              </w:rPr>
            </w:pPr>
            <w:ins w:id="1281" w:author="Cloud, Jason" w:date="2025-08-26T13:50:00Z" w16du:dateUtc="2025-08-26T20:50:00Z">
              <w:r w:rsidRPr="00B82260">
                <w:rPr>
                  <w:rStyle w:val="URLchar0"/>
                  <w:szCs w:val="18"/>
                </w:rPr>
                <w:t>https://distribution-a.com-provider-service.</w:t>
              </w:r>
              <w:r>
                <w:rPr>
                  <w:rStyle w:val="URLchar0"/>
                  <w:szCs w:val="18"/>
                </w:rPr>
                <w:t>‌</w:t>
              </w:r>
              <w:r w:rsidRPr="00B82260">
                <w:rPr>
                  <w:rStyle w:val="URLchar0"/>
                  <w:szCs w:val="18"/>
                </w:rPr>
                <w:t>ms.as.3gppservices.org</w:t>
              </w:r>
              <w:r>
                <w:rPr>
                  <w:rStyle w:val="URLchar0"/>
                  <w:szCs w:val="18"/>
                </w:rPr>
                <w:t>/1/</w:t>
              </w:r>
              <w:r w:rsidRPr="00B82260">
                <w:rPr>
                  <w:rStyle w:val="URLchar0"/>
                  <w:szCs w:val="18"/>
                </w:rPr>
                <w:t>cmmf-</w:t>
              </w:r>
              <w:r>
                <w:rPr>
                  <w:rStyle w:val="URLchar0"/>
                  <w:szCs w:val="18"/>
                </w:rPr>
                <w:t>a</w:t>
              </w:r>
              <w:r w:rsidRPr="00B82260">
                <w:rPr>
                  <w:rStyle w:val="URLchar0"/>
                  <w:szCs w:val="18"/>
                </w:rPr>
                <w:t>/</w:t>
              </w:r>
              <w:r>
                <w:rPr>
                  <w:rStyle w:val="URLchar0"/>
                  <w:szCs w:val="18"/>
                </w:rPr>
                <w:t>1</w:t>
              </w:r>
              <w:r w:rsidRPr="00C527F1">
                <w:rPr>
                  <w:rStyle w:val="URLchar0"/>
                  <w:szCs w:val="18"/>
                </w:rPr>
                <w:t>.3gp</w:t>
              </w:r>
            </w:ins>
          </w:p>
        </w:tc>
        <w:tc>
          <w:tcPr>
            <w:tcW w:w="2946" w:type="dxa"/>
            <w:vMerge w:val="restart"/>
          </w:tcPr>
          <w:p w14:paraId="583133E8" w14:textId="77777777" w:rsidR="00ED01DE" w:rsidRDefault="00ED01DE" w:rsidP="00224533">
            <w:pPr>
              <w:pStyle w:val="TAL"/>
              <w:rPr>
                <w:ins w:id="1282" w:author="Cloud, Jason" w:date="2025-08-26T13:50:00Z" w16du:dateUtc="2025-08-26T20:50:00Z"/>
                <w:rStyle w:val="URLchar0"/>
                <w:szCs w:val="18"/>
              </w:rPr>
            </w:pPr>
            <w:ins w:id="1283" w:author="Cloud, Jason" w:date="2025-08-26T13:50:00Z" w16du:dateUtc="2025-08-26T20:50:00Z">
              <w:r>
                <w:rPr>
                  <w:rStyle w:val="URLchar0"/>
                  <w:szCs w:val="18"/>
                </w:rPr>
                <w:t>https://origin.media-application-provider.com/‌1</w:t>
              </w:r>
              <w:r w:rsidRPr="00C527F1">
                <w:rPr>
                  <w:rStyle w:val="URLchar0"/>
                  <w:szCs w:val="18"/>
                </w:rPr>
                <w:t>/</w:t>
              </w:r>
              <w:r>
                <w:rPr>
                  <w:rStyle w:val="URLchar0"/>
                  <w:szCs w:val="18"/>
                </w:rPr>
                <w:t>1</w:t>
              </w:r>
              <w:r w:rsidRPr="00C527F1">
                <w:rPr>
                  <w:rStyle w:val="URLchar0"/>
                  <w:szCs w:val="18"/>
                </w:rPr>
                <w:t>.3gp</w:t>
              </w:r>
            </w:ins>
          </w:p>
        </w:tc>
      </w:tr>
      <w:tr w:rsidR="00ED01DE" w14:paraId="7374A791" w14:textId="77777777" w:rsidTr="00224533">
        <w:trPr>
          <w:trHeight w:val="588"/>
          <w:ins w:id="1284" w:author="Cloud, Jason" w:date="2025-08-26T13:50:00Z"/>
        </w:trPr>
        <w:tc>
          <w:tcPr>
            <w:tcW w:w="2065" w:type="dxa"/>
            <w:vMerge/>
          </w:tcPr>
          <w:p w14:paraId="2D393DE1" w14:textId="77777777" w:rsidR="00ED01DE" w:rsidRPr="009006DB" w:rsidRDefault="00ED01DE" w:rsidP="00224533">
            <w:pPr>
              <w:rPr>
                <w:ins w:id="1285" w:author="Cloud, Jason" w:date="2025-08-26T13:50:00Z" w16du:dateUtc="2025-08-26T20:50:00Z"/>
                <w:rStyle w:val="Codechar"/>
                <w:rFonts w:ascii="Courier New" w:hAnsi="Courier New" w:cs="Courier New"/>
                <w:i w:val="0"/>
                <w:w w:val="90"/>
                <w:szCs w:val="18"/>
              </w:rPr>
            </w:pPr>
          </w:p>
        </w:tc>
        <w:tc>
          <w:tcPr>
            <w:tcW w:w="4614" w:type="dxa"/>
          </w:tcPr>
          <w:p w14:paraId="0807A9CC" w14:textId="77777777" w:rsidR="00ED01DE" w:rsidRDefault="00ED01DE" w:rsidP="00224533">
            <w:pPr>
              <w:pStyle w:val="TAL"/>
              <w:rPr>
                <w:ins w:id="1286" w:author="Cloud, Jason" w:date="2025-08-26T13:50:00Z" w16du:dateUtc="2025-08-26T20:50:00Z"/>
              </w:rPr>
            </w:pPr>
            <w:ins w:id="1287" w:author="Cloud, Jason" w:date="2025-08-26T13:50:00Z" w16du:dateUtc="2025-08-26T20:50:00Z">
              <w:r w:rsidRPr="00B82260">
                <w:rPr>
                  <w:rStyle w:val="URLchar0"/>
                  <w:szCs w:val="18"/>
                </w:rPr>
                <w:t>https://distribution-</w:t>
              </w:r>
              <w:r>
                <w:rPr>
                  <w:rStyle w:val="URLchar0"/>
                  <w:szCs w:val="18"/>
                </w:rPr>
                <w:t>b</w:t>
              </w:r>
              <w:r w:rsidRPr="00B82260">
                <w:rPr>
                  <w:rStyle w:val="URLchar0"/>
                  <w:szCs w:val="18"/>
                </w:rPr>
                <w:t>.com-provider-service.</w:t>
              </w:r>
              <w:r>
                <w:rPr>
                  <w:rStyle w:val="URLchar0"/>
                  <w:szCs w:val="18"/>
                </w:rPr>
                <w:t>‌</w:t>
              </w:r>
              <w:r w:rsidRPr="00B82260">
                <w:rPr>
                  <w:rStyle w:val="URLchar0"/>
                  <w:szCs w:val="18"/>
                </w:rPr>
                <w:t>ms.as.3gppservices.org</w:t>
              </w:r>
              <w:r>
                <w:rPr>
                  <w:rStyle w:val="URLchar0"/>
                  <w:szCs w:val="18"/>
                </w:rPr>
                <w:t>/1/</w:t>
              </w:r>
              <w:r w:rsidRPr="00B82260">
                <w:rPr>
                  <w:rStyle w:val="URLchar0"/>
                  <w:szCs w:val="18"/>
                </w:rPr>
                <w:t>cmmf-</w:t>
              </w:r>
              <w:r>
                <w:rPr>
                  <w:rStyle w:val="URLchar0"/>
                  <w:szCs w:val="18"/>
                </w:rPr>
                <w:t>b</w:t>
              </w:r>
              <w:r w:rsidRPr="00B82260">
                <w:rPr>
                  <w:rStyle w:val="URLchar0"/>
                  <w:szCs w:val="18"/>
                </w:rPr>
                <w:t>/</w:t>
              </w:r>
              <w:r>
                <w:rPr>
                  <w:rStyle w:val="URLchar0"/>
                  <w:szCs w:val="18"/>
                </w:rPr>
                <w:t>1</w:t>
              </w:r>
              <w:r w:rsidRPr="00C527F1">
                <w:rPr>
                  <w:rStyle w:val="URLchar0"/>
                  <w:szCs w:val="18"/>
                </w:rPr>
                <w:t>.3gp</w:t>
              </w:r>
            </w:ins>
          </w:p>
        </w:tc>
        <w:tc>
          <w:tcPr>
            <w:tcW w:w="2946" w:type="dxa"/>
            <w:vMerge/>
          </w:tcPr>
          <w:p w14:paraId="2909AE68" w14:textId="77777777" w:rsidR="00ED01DE" w:rsidRDefault="00ED01DE" w:rsidP="00224533">
            <w:pPr>
              <w:rPr>
                <w:ins w:id="1288" w:author="Cloud, Jason" w:date="2025-08-26T13:50:00Z" w16du:dateUtc="2025-08-26T20:50:00Z"/>
                <w:rStyle w:val="URLchar0"/>
                <w:szCs w:val="18"/>
              </w:rPr>
            </w:pPr>
          </w:p>
        </w:tc>
      </w:tr>
      <w:tr w:rsidR="00ED01DE" w14:paraId="68E85E19" w14:textId="77777777" w:rsidTr="00224533">
        <w:trPr>
          <w:trHeight w:val="588"/>
          <w:ins w:id="1289" w:author="Cloud, Jason" w:date="2025-08-26T13:50:00Z"/>
        </w:trPr>
        <w:tc>
          <w:tcPr>
            <w:tcW w:w="2065" w:type="dxa"/>
            <w:vMerge/>
          </w:tcPr>
          <w:p w14:paraId="5D4D5312" w14:textId="77777777" w:rsidR="00ED01DE" w:rsidRPr="009006DB" w:rsidRDefault="00ED01DE" w:rsidP="00224533">
            <w:pPr>
              <w:rPr>
                <w:ins w:id="1290" w:author="Cloud, Jason" w:date="2025-08-26T13:50:00Z" w16du:dateUtc="2025-08-26T20:50:00Z"/>
                <w:rStyle w:val="Codechar"/>
                <w:rFonts w:ascii="Courier New" w:hAnsi="Courier New" w:cs="Courier New"/>
                <w:i w:val="0"/>
                <w:w w:val="90"/>
                <w:szCs w:val="18"/>
              </w:rPr>
            </w:pPr>
          </w:p>
        </w:tc>
        <w:tc>
          <w:tcPr>
            <w:tcW w:w="4614" w:type="dxa"/>
          </w:tcPr>
          <w:p w14:paraId="7A78BADE" w14:textId="77777777" w:rsidR="00ED01DE" w:rsidRPr="00B82260" w:rsidRDefault="00ED01DE" w:rsidP="00224533">
            <w:pPr>
              <w:pStyle w:val="TAL"/>
              <w:rPr>
                <w:ins w:id="1291" w:author="Cloud, Jason" w:date="2025-08-26T13:50:00Z" w16du:dateUtc="2025-08-26T20:50:00Z"/>
                <w:rStyle w:val="URLchar0"/>
                <w:szCs w:val="18"/>
              </w:rPr>
            </w:pPr>
            <w:ins w:id="1292" w:author="Cloud, Jason" w:date="2025-08-26T13:50:00Z" w16du:dateUtc="2025-08-26T20:50:00Z">
              <w:r w:rsidRPr="00B82260">
                <w:rPr>
                  <w:rStyle w:val="URLchar0"/>
                  <w:szCs w:val="18"/>
                </w:rPr>
                <w:t>https://distribution-</w:t>
              </w:r>
              <w:r>
                <w:rPr>
                  <w:rStyle w:val="URLchar0"/>
                  <w:szCs w:val="18"/>
                </w:rPr>
                <w:t>c</w:t>
              </w:r>
              <w:r w:rsidRPr="00B82260">
                <w:rPr>
                  <w:rStyle w:val="URLchar0"/>
                  <w:szCs w:val="18"/>
                </w:rPr>
                <w:t>.com-provider-service.</w:t>
              </w:r>
              <w:r>
                <w:rPr>
                  <w:rStyle w:val="URLchar0"/>
                  <w:szCs w:val="18"/>
                </w:rPr>
                <w:t>‌</w:t>
              </w:r>
              <w:r w:rsidRPr="00B82260">
                <w:rPr>
                  <w:rStyle w:val="URLchar0"/>
                  <w:szCs w:val="18"/>
                </w:rPr>
                <w:t>ms.as.3gppservices.org</w:t>
              </w:r>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946" w:type="dxa"/>
            <w:vMerge/>
          </w:tcPr>
          <w:p w14:paraId="04A5D4FB" w14:textId="77777777" w:rsidR="00ED01DE" w:rsidRDefault="00ED01DE" w:rsidP="00224533">
            <w:pPr>
              <w:rPr>
                <w:ins w:id="1293" w:author="Cloud, Jason" w:date="2025-08-26T13:50:00Z" w16du:dateUtc="2025-08-26T20:50:00Z"/>
                <w:rStyle w:val="URLchar0"/>
                <w:szCs w:val="18"/>
              </w:rPr>
            </w:pPr>
          </w:p>
        </w:tc>
      </w:tr>
    </w:tbl>
    <w:p w14:paraId="5E3CDD4D" w14:textId="1728760E" w:rsidR="0048703C" w:rsidRDefault="00E15038" w:rsidP="009225B1">
      <w:pPr>
        <w:pStyle w:val="Heading3"/>
        <w:rPr>
          <w:ins w:id="1294" w:author="Cloud, Jason" w:date="2025-07-14T13:40:00Z" w16du:dateUtc="2025-07-14T20:40:00Z"/>
        </w:rPr>
      </w:pPr>
      <w:ins w:id="1295" w:author="Cloud, Jason (08/26/2025)" w:date="2025-08-26T15:13:00Z" w16du:dateUtc="2025-08-26T22:13:00Z">
        <w:del w:id="1296" w:author="Cloud, Jason (9/4/2025)" w:date="2025-09-04T14:55:00Z" w16du:dateUtc="2025-09-04T21:55:00Z">
          <w:r w:rsidDel="009225B1">
            <w:delText>I</w:delText>
          </w:r>
        </w:del>
      </w:ins>
      <w:ins w:id="1297" w:author="Cloud, Jason (9/4/2025)" w:date="2025-09-04T14:55:00Z" w16du:dateUtc="2025-09-04T21:55:00Z">
        <w:r w:rsidR="009225B1">
          <w:t>H.3</w:t>
        </w:r>
      </w:ins>
      <w:ins w:id="1298" w:author="Cloud, Jason" w:date="2025-07-14T13:40:00Z" w16du:dateUtc="2025-07-14T20:40:00Z">
        <w:r w:rsidR="0048703C">
          <w:t>.3.3</w:t>
        </w:r>
        <w:r w:rsidR="0048703C">
          <w:tab/>
          <w:t>Example of media delivery from multiple service locations using CMMF and 5GMSd AS service chaining at reference point M10d</w:t>
        </w:r>
      </w:ins>
    </w:p>
    <w:p w14:paraId="656AB871" w14:textId="3FD51324" w:rsidR="00ED01DE" w:rsidRPr="008F2FFE" w:rsidRDefault="00E15038" w:rsidP="009225B1">
      <w:pPr>
        <w:pStyle w:val="Heading4"/>
        <w:rPr>
          <w:ins w:id="1299" w:author="Cloud, Jason" w:date="2025-08-26T13:50:00Z" w16du:dateUtc="2025-08-26T20:50:00Z"/>
        </w:rPr>
      </w:pPr>
      <w:ins w:id="1300" w:author="Cloud, Jason (08/26/2025)" w:date="2025-08-26T15:13:00Z" w16du:dateUtc="2025-08-26T22:13:00Z">
        <w:del w:id="1301" w:author="Cloud, Jason (9/4/2025)" w:date="2025-09-04T14:55:00Z" w16du:dateUtc="2025-09-04T21:55:00Z">
          <w:r w:rsidDel="009225B1">
            <w:delText>I</w:delText>
          </w:r>
        </w:del>
      </w:ins>
      <w:ins w:id="1302" w:author="Cloud, Jason (9/4/2025)" w:date="2025-09-04T14:55:00Z" w16du:dateUtc="2025-09-04T21:55:00Z">
        <w:r w:rsidR="009225B1">
          <w:t>H.3</w:t>
        </w:r>
      </w:ins>
      <w:ins w:id="1303" w:author="Cloud, Jason" w:date="2025-08-26T13:50:00Z" w16du:dateUtc="2025-08-26T20:50:00Z">
        <w:r w:rsidR="00ED01DE">
          <w:t>.3.3.1</w:t>
        </w:r>
        <w:r w:rsidR="00ED01DE">
          <w:tab/>
          <w:t>Overview</w:t>
        </w:r>
      </w:ins>
    </w:p>
    <w:p w14:paraId="4A32AF80" w14:textId="77777777" w:rsidR="00ED01DE" w:rsidRDefault="00ED01DE" w:rsidP="00ED01DE">
      <w:pPr>
        <w:rPr>
          <w:ins w:id="1304" w:author="Cloud, Jason" w:date="2025-08-26T13:50:00Z" w16du:dateUtc="2025-08-26T20:50:00Z"/>
        </w:rPr>
      </w:pPr>
      <w:ins w:id="1305" w:author="Cloud, Jason" w:date="2025-08-26T13:50:00Z" w16du:dateUtc="2025-08-26T20:50:00Z">
        <w:r>
          <w:t>This example shows how CMMF can be used in a deployment where 5GMSd AS service chaining at reference point M10d is provisioned. This example assumes the 5GMSd Application Provider provisions the system in the following manner:</w:t>
        </w:r>
      </w:ins>
    </w:p>
    <w:p w14:paraId="1583A349" w14:textId="25BABE84" w:rsidR="00ED01DE" w:rsidRDefault="00ED01DE" w:rsidP="00ED01DE">
      <w:pPr>
        <w:pStyle w:val="B1"/>
        <w:rPr>
          <w:ins w:id="1306" w:author="Cloud, Jason" w:date="2025-08-26T13:50:00Z" w16du:dateUtc="2025-08-26T20:50:00Z"/>
        </w:rPr>
      </w:pPr>
      <w:ins w:id="1307" w:author="Cloud, Jason" w:date="2025-08-26T13:50:00Z" w16du:dateUtc="2025-08-26T20:50:00Z">
        <w:r>
          <w:t>1.</w:t>
        </w:r>
        <w:r>
          <w:tab/>
          <w:t xml:space="preserve">A 5GMSd AS is provisioned to serve as an origin shield intended to reduce requests for content at reference point M2d. Furthermore, the creation of CMMF </w:t>
        </w:r>
      </w:ins>
      <w:ins w:id="1308" w:author="Cloud, Jason (08/26/2025)" w:date="2025-08-26T16:18:00Z" w16du:dateUtc="2025-08-26T23:18:00Z">
        <w:r w:rsidR="00C56443">
          <w:t>tra</w:t>
        </w:r>
      </w:ins>
      <w:ins w:id="1309" w:author="Cloud, Jason (08/26/2025)" w:date="2025-08-26T16:19:00Z" w16du:dateUtc="2025-08-26T23:19:00Z">
        <w:r w:rsidR="00C56443">
          <w:t>nsport resources</w:t>
        </w:r>
      </w:ins>
      <w:ins w:id="1310" w:author="Cloud, Jason" w:date="2025-08-26T13:50:00Z" w16du:dateUtc="2025-08-26T20:50:00Z">
        <w:del w:id="1311" w:author="Cloud, Jason (08/26/2025)" w:date="2025-08-26T16:19:00Z" w16du:dateUtc="2025-08-26T23:19:00Z">
          <w:r w:rsidDel="00C56443">
            <w:delText>objects</w:delText>
          </w:r>
        </w:del>
        <w:r>
          <w:t xml:space="preserve"> from ingested content at reference point M2d using Content Preparation is performed within this 5GMSd AS.</w:t>
        </w:r>
      </w:ins>
    </w:p>
    <w:p w14:paraId="761BDC91" w14:textId="02E3C01A" w:rsidR="00ED01DE" w:rsidRDefault="00ED01DE" w:rsidP="00ED01DE">
      <w:pPr>
        <w:pStyle w:val="B1"/>
        <w:rPr>
          <w:ins w:id="1312" w:author="Cloud, Jason" w:date="2025-08-26T13:50:00Z" w16du:dateUtc="2025-08-26T20:50:00Z"/>
        </w:rPr>
      </w:pPr>
      <w:ins w:id="1313" w:author="Cloud, Jason" w:date="2025-08-26T13:50:00Z" w16du:dateUtc="2025-08-26T20:50:00Z">
        <w:r>
          <w:t>2.</w:t>
        </w:r>
        <w:r>
          <w:tab/>
          <w:t xml:space="preserve">Two 5GMSd AS instances are provisioned to serve 5GMSd Clients from exposed service locations at reference point M4d. </w:t>
        </w:r>
        <w:proofErr w:type="gramStart"/>
        <w:r>
          <w:t>Both 5GMSd</w:t>
        </w:r>
        <w:proofErr w:type="gramEnd"/>
        <w:r>
          <w:t> AS instances are configured to ingest CMMF</w:t>
        </w:r>
      </w:ins>
      <w:ins w:id="1314" w:author="Cloud, Jason (9/4/2025)" w:date="2025-09-04T01:02:00Z" w16du:dateUtc="2025-09-04T08:02:00Z">
        <w:r w:rsidR="0078169C">
          <w:t xml:space="preserve"> transport resources</w:t>
        </w:r>
      </w:ins>
      <w:ins w:id="1315" w:author="Cloud, Jason" w:date="2025-08-26T13:50:00Z" w16du:dateUtc="2025-08-26T20:50:00Z">
        <w:del w:id="1316" w:author="Cloud, Jason (9/4/2025)" w:date="2025-09-04T01:02:00Z" w16du:dateUtc="2025-09-04T08:02:00Z">
          <w:r w:rsidDel="0078169C">
            <w:delText>-encoded content</w:delText>
          </w:r>
        </w:del>
        <w:r>
          <w:t xml:space="preserve"> (unique to their exposed service locations) from the 5GMSd AS serving as the origin shield at reference M10d.</w:t>
        </w:r>
      </w:ins>
    </w:p>
    <w:p w14:paraId="25E99798" w14:textId="51D242EE" w:rsidR="00ED01DE" w:rsidRDefault="00ED01DE" w:rsidP="00ED01DE">
      <w:pPr>
        <w:pStyle w:val="B1"/>
        <w:rPr>
          <w:ins w:id="1317" w:author="Cloud, Jason" w:date="2025-08-26T13:50:00Z" w16du:dateUtc="2025-08-26T20:50:00Z"/>
        </w:rPr>
      </w:pPr>
      <w:ins w:id="1318" w:author="Cloud, Jason" w:date="2025-08-26T13:50:00Z" w16du:dateUtc="2025-08-26T20:50:00Z">
        <w:r>
          <w:t>2.</w:t>
        </w:r>
        <w:r>
          <w:tab/>
          <w:t>Media resources ingested at reference point M2d are encoded into CMMF transport resources using an appropriate CMMF Content Preparation Template as specified in clause</w:t>
        </w:r>
      </w:ins>
      <w:ins w:id="1319" w:author="Richard Bradbury (2025-09-02)" w:date="2025-09-02T20:24:00Z" w16du:dateUtc="2025-09-02T19:24:00Z">
        <w:r w:rsidR="00A54147">
          <w:t> </w:t>
        </w:r>
      </w:ins>
      <w:ins w:id="1320" w:author="Cloud, Jason (08/26/2025)" w:date="2025-08-26T15:13:00Z" w16du:dateUtc="2025-08-26T22:13:00Z">
        <w:r w:rsidR="00E15038">
          <w:t>H</w:t>
        </w:r>
      </w:ins>
      <w:ins w:id="1321" w:author="Cloud, Jason" w:date="2025-08-26T13:50:00Z" w16du:dateUtc="2025-08-26T20:50:00Z">
        <w:r>
          <w:t>.2.</w:t>
        </w:r>
      </w:ins>
      <w:ins w:id="1322" w:author="Cloud, Jason (08/26/2025)" w:date="2025-08-26T16:19:00Z" w16du:dateUtc="2025-08-26T23:19:00Z">
        <w:r w:rsidR="00C56443">
          <w:t>3</w:t>
        </w:r>
      </w:ins>
      <w:ins w:id="1323" w:author="Cloud, Jason" w:date="2025-08-26T13:50:00Z" w16du:dateUtc="2025-08-26T20:50:00Z">
        <w:r>
          <w:t>.1.</w:t>
        </w:r>
      </w:ins>
    </w:p>
    <w:p w14:paraId="0D6971DF" w14:textId="16E73E4A" w:rsidR="00ED01DE" w:rsidRDefault="00ED01DE" w:rsidP="00ED01DE">
      <w:pPr>
        <w:pStyle w:val="B1"/>
        <w:rPr>
          <w:ins w:id="1324" w:author="Cloud, Jason" w:date="2025-08-26T13:50:00Z" w16du:dateUtc="2025-08-26T20:50:00Z"/>
        </w:rPr>
      </w:pPr>
      <w:ins w:id="1325" w:author="Cloud, Jason" w:date="2025-08-26T13:50:00Z" w16du:dateUtc="2025-08-26T20:50:00Z">
        <w:r>
          <w:t>3.</w:t>
        </w:r>
        <w:r>
          <w:tab/>
          <w:t>A CMMF Media Player Entry as specified in clause</w:t>
        </w:r>
      </w:ins>
      <w:ins w:id="1326" w:author="Richard Bradbury (2025-09-02)" w:date="2025-09-02T20:24:00Z" w16du:dateUtc="2025-09-02T19:24:00Z">
        <w:r w:rsidR="00A54147">
          <w:t> </w:t>
        </w:r>
      </w:ins>
      <w:ins w:id="1327" w:author="Cloud, Jason (08/26/2025)" w:date="2025-08-26T15:13:00Z" w16du:dateUtc="2025-08-26T22:13:00Z">
        <w:r w:rsidR="00E15038">
          <w:t>H</w:t>
        </w:r>
      </w:ins>
      <w:ins w:id="1328" w:author="Cloud, Jason" w:date="2025-08-26T13:50:00Z" w16du:dateUtc="2025-08-26T20:50:00Z">
        <w:r>
          <w:t>.2.3.3.</w:t>
        </w:r>
      </w:ins>
    </w:p>
    <w:p w14:paraId="21422EB6" w14:textId="24AE400B" w:rsidR="00ED01DE" w:rsidRPr="00997696" w:rsidRDefault="00ED01DE" w:rsidP="00ED01DE">
      <w:pPr>
        <w:keepNext/>
        <w:rPr>
          <w:ins w:id="1329" w:author="Cloud, Jason" w:date="2025-08-26T13:50:00Z" w16du:dateUtc="2025-08-26T20:50:00Z"/>
        </w:rPr>
      </w:pPr>
      <w:ins w:id="1330" w:author="Cloud, Jason" w:date="2025-08-26T13:50:00Z" w16du:dateUtc="2025-08-26T20:50:00Z">
        <w:r>
          <w:lastRenderedPageBreak/>
          <w:t>This implementation example is illustrated in figure </w:t>
        </w:r>
      </w:ins>
      <w:ins w:id="1331" w:author="Cloud, Jason (08/26/2025)" w:date="2025-08-26T15:13:00Z" w16du:dateUtc="2025-08-26T22:13:00Z">
        <w:del w:id="1332" w:author="Cloud, Jason (9/4/2025)" w:date="2025-09-04T14:56:00Z" w16du:dateUtc="2025-09-04T21:56:00Z">
          <w:r w:rsidR="00E15038" w:rsidDel="009225B1">
            <w:delText>I</w:delText>
          </w:r>
        </w:del>
      </w:ins>
      <w:ins w:id="1333" w:author="Cloud, Jason (9/4/2025)" w:date="2025-09-04T14:56:00Z" w16du:dateUtc="2025-09-04T21:56:00Z">
        <w:r w:rsidR="009225B1">
          <w:t>H.3</w:t>
        </w:r>
      </w:ins>
      <w:ins w:id="1334" w:author="Cloud, Jason" w:date="2025-08-26T13:50:00Z" w16du:dateUtc="2025-08-26T20:50:00Z">
        <w:r w:rsidRPr="0083441E">
          <w:t>.3.3.1-1</w:t>
        </w:r>
        <w:r>
          <w:t>.</w:t>
        </w:r>
      </w:ins>
    </w:p>
    <w:p w14:paraId="0306C686" w14:textId="77777777" w:rsidR="00ED01DE" w:rsidRPr="00F876CA" w:rsidRDefault="00B96D79" w:rsidP="00ED01DE">
      <w:pPr>
        <w:rPr>
          <w:ins w:id="1335" w:author="Cloud, Jason" w:date="2025-08-26T13:50:00Z" w16du:dateUtc="2025-08-26T20:50:00Z"/>
        </w:rPr>
      </w:pPr>
      <w:ins w:id="1336" w:author="Cloud, Jason" w:date="2025-05-12T20:51:00Z" w16du:dateUtc="2025-05-13T03:51:00Z">
        <w:r>
          <w:rPr>
            <w:noProof/>
          </w:rPr>
          <w:object w:dxaOrig="24330" w:dyaOrig="11281" w14:anchorId="74E07005">
            <v:shape id="_x0000_i1025" type="#_x0000_t75" alt="" style="width:478.1pt;height:222.9pt;mso-width-percent:0;mso-height-percent:0;mso-width-percent:0;mso-height-percent:0" o:ole="">
              <v:imagedata r:id="rId22" o:title="" croptop="1674f" cropbottom="1819f" cropleft="839f" cropright="766f"/>
            </v:shape>
            <o:OLEObject Type="Embed" ProgID="Visio.Drawing.15" ShapeID="_x0000_i1025" DrawAspect="Content" ObjectID="_1818503579" r:id="rId23"/>
          </w:object>
        </w:r>
      </w:ins>
    </w:p>
    <w:p w14:paraId="35FAC451" w14:textId="14A6125E" w:rsidR="00ED01DE" w:rsidRDefault="00ED01DE" w:rsidP="00ED01DE">
      <w:pPr>
        <w:pStyle w:val="TF"/>
        <w:rPr>
          <w:ins w:id="1337" w:author="Cloud, Jason" w:date="2025-08-26T13:50:00Z" w16du:dateUtc="2025-08-26T20:50:00Z"/>
        </w:rPr>
      </w:pPr>
      <w:ins w:id="1338" w:author="Cloud, Jason" w:date="2025-08-26T13:50:00Z" w16du:dateUtc="2025-08-26T20:50:00Z">
        <w:r>
          <w:t xml:space="preserve">Figure </w:t>
        </w:r>
      </w:ins>
      <w:ins w:id="1339" w:author="Cloud, Jason (08/26/2025)" w:date="2025-08-26T15:13:00Z" w16du:dateUtc="2025-08-26T22:13:00Z">
        <w:del w:id="1340" w:author="Cloud, Jason (9/4/2025)" w:date="2025-09-04T14:56:00Z" w16du:dateUtc="2025-09-04T21:56:00Z">
          <w:r w:rsidR="00E15038" w:rsidDel="009225B1">
            <w:delText>I</w:delText>
          </w:r>
        </w:del>
      </w:ins>
      <w:ins w:id="1341" w:author="Cloud, Jason (9/4/2025)" w:date="2025-09-04T14:56:00Z" w16du:dateUtc="2025-09-04T21:56:00Z">
        <w:r w:rsidR="009225B1">
          <w:t>H.3</w:t>
        </w:r>
      </w:ins>
      <w:ins w:id="1342" w:author="Cloud, Jason" w:date="2025-08-26T13:50:00Z" w16du:dateUtc="2025-08-26T20:50:00Z">
        <w:r w:rsidRPr="0083441E">
          <w:t>.3.3.1-1</w:t>
        </w:r>
        <w:r>
          <w:t>: Centralized 5GMSd AS content preparation and ingest deployment example</w:t>
        </w:r>
      </w:ins>
    </w:p>
    <w:p w14:paraId="704A35C3" w14:textId="77777777" w:rsidR="00ED01DE" w:rsidRDefault="00ED01DE" w:rsidP="00ED01DE">
      <w:pPr>
        <w:rPr>
          <w:ins w:id="1343" w:author="Cloud, Jason" w:date="2025-08-26T13:50:00Z" w16du:dateUtc="2025-08-26T20:50:00Z"/>
        </w:rPr>
      </w:pPr>
      <w:ins w:id="1344" w:author="Cloud, Jason" w:date="2025-08-26T13:50:00Z" w16du:dateUtc="2025-08-26T20:50:00Z">
        <w:r>
          <w:t>The following clauses describe how the 5GMS APIs and protocols are used to realize this example.</w:t>
        </w:r>
      </w:ins>
    </w:p>
    <w:p w14:paraId="6BCCEF84" w14:textId="2ED1FA62" w:rsidR="00ED01DE" w:rsidRDefault="00E15038" w:rsidP="009225B1">
      <w:pPr>
        <w:pStyle w:val="Heading4"/>
        <w:rPr>
          <w:ins w:id="1345" w:author="Cloud, Jason" w:date="2025-08-26T13:50:00Z" w16du:dateUtc="2025-08-26T20:50:00Z"/>
        </w:rPr>
      </w:pPr>
      <w:ins w:id="1346" w:author="Cloud, Jason (08/26/2025)" w:date="2025-08-26T15:13:00Z" w16du:dateUtc="2025-08-26T22:13:00Z">
        <w:del w:id="1347" w:author="Cloud, Jason (9/4/2025)" w:date="2025-09-04T14:56:00Z" w16du:dateUtc="2025-09-04T21:56:00Z">
          <w:r w:rsidDel="009225B1">
            <w:delText>I</w:delText>
          </w:r>
        </w:del>
      </w:ins>
      <w:ins w:id="1348" w:author="Cloud, Jason (9/4/2025)" w:date="2025-09-04T14:56:00Z" w16du:dateUtc="2025-09-04T21:56:00Z">
        <w:r w:rsidR="009225B1">
          <w:t>H.3</w:t>
        </w:r>
      </w:ins>
      <w:ins w:id="1349" w:author="Cloud, Jason" w:date="2025-08-26T13:50:00Z" w16du:dateUtc="2025-08-26T20:50:00Z">
        <w:r w:rsidR="00ED01DE">
          <w:t>.3.3.2</w:t>
        </w:r>
        <w:r w:rsidR="00ED01DE">
          <w:tab/>
          <w:t>Provisioning Session provisioning</w:t>
        </w:r>
      </w:ins>
    </w:p>
    <w:p w14:paraId="300D7FCF" w14:textId="072AB685" w:rsidR="00ED01DE" w:rsidRDefault="00ED01DE" w:rsidP="00ED01DE">
      <w:pPr>
        <w:rPr>
          <w:ins w:id="1350" w:author="Cloud, Jason" w:date="2025-08-26T13:50:00Z" w16du:dateUtc="2025-08-26T20:50:00Z"/>
        </w:rPr>
      </w:pPr>
      <w:ins w:id="1351" w:author="Cloud, Jason" w:date="2025-08-26T13:50:00Z" w16du:dateUtc="2025-08-26T20:50:00Z">
        <w:r>
          <w:t xml:space="preserve">Three provisioning sessions are created by the 5GMSd Application Provider using the </w:t>
        </w:r>
        <w:r w:rsidRPr="0083441E">
          <w:rPr>
            <w:i/>
            <w:iCs/>
          </w:rPr>
          <w:t>create Provisioning Session</w:t>
        </w:r>
        <w:r>
          <w:t xml:space="preserve"> resource operation specified in clause 5.2.2.3 and the API specified in clause 8.2 of TS</w:t>
        </w:r>
      </w:ins>
      <w:ins w:id="1352" w:author="Richard Bradbury (2025-09-02)" w:date="2025-09-02T20:25:00Z" w16du:dateUtc="2025-09-02T19:25:00Z">
        <w:r w:rsidR="00A54147">
          <w:t> </w:t>
        </w:r>
      </w:ins>
      <w:ins w:id="1353" w:author="Cloud, Jason" w:date="2025-08-26T13:50:00Z" w16du:dateUtc="2025-08-26T20:50:00Z">
        <w:r>
          <w:t>26.510 [56]. Example values for the three Provisioning Session parameters used are shown in table </w:t>
        </w:r>
      </w:ins>
      <w:ins w:id="1354" w:author="Cloud, Jason (08/26/2025)" w:date="2025-08-26T15:13:00Z" w16du:dateUtc="2025-08-26T22:13:00Z">
        <w:del w:id="1355" w:author="Cloud, Jason (9/4/2025)" w:date="2025-09-04T14:56:00Z" w16du:dateUtc="2025-09-04T21:56:00Z">
          <w:r w:rsidR="00E15038" w:rsidRPr="0078169C" w:rsidDel="009225B1">
            <w:delText>I</w:delText>
          </w:r>
        </w:del>
      </w:ins>
      <w:ins w:id="1356" w:author="Cloud, Jason (9/4/2025)" w:date="2025-09-04T14:56:00Z" w16du:dateUtc="2025-09-04T21:56:00Z">
        <w:r w:rsidR="009225B1">
          <w:t>H.3</w:t>
        </w:r>
      </w:ins>
      <w:ins w:id="1357" w:author="Cloud, Jason" w:date="2025-08-26T13:50:00Z" w16du:dateUtc="2025-08-26T20:50:00Z">
        <w:r w:rsidRPr="0078169C">
          <w:t>.3.3.2-1</w:t>
        </w:r>
        <w:r>
          <w:t>.</w:t>
        </w:r>
      </w:ins>
    </w:p>
    <w:p w14:paraId="10ECEE69" w14:textId="156F6524" w:rsidR="00ED01DE" w:rsidRDefault="00ED01DE" w:rsidP="00ED01DE">
      <w:pPr>
        <w:pStyle w:val="TH"/>
        <w:rPr>
          <w:ins w:id="1358" w:author="Cloud, Jason" w:date="2025-08-26T13:50:00Z" w16du:dateUtc="2025-08-26T20:50:00Z"/>
        </w:rPr>
      </w:pPr>
      <w:ins w:id="1359" w:author="Cloud, Jason" w:date="2025-08-26T13:50:00Z" w16du:dateUtc="2025-08-26T20:50:00Z">
        <w:r>
          <w:t xml:space="preserve">Table </w:t>
        </w:r>
      </w:ins>
      <w:ins w:id="1360" w:author="Cloud, Jason (08/26/2025)" w:date="2025-08-26T15:13:00Z" w16du:dateUtc="2025-08-26T22:13:00Z">
        <w:del w:id="1361" w:author="Cloud, Jason (9/4/2025)" w:date="2025-09-04T14:56:00Z" w16du:dateUtc="2025-09-04T21:56:00Z">
          <w:r w:rsidR="00E15038" w:rsidDel="009225B1">
            <w:delText>I</w:delText>
          </w:r>
        </w:del>
      </w:ins>
      <w:ins w:id="1362" w:author="Cloud, Jason (9/4/2025)" w:date="2025-09-04T14:56:00Z" w16du:dateUtc="2025-09-04T21:56:00Z">
        <w:r w:rsidR="009225B1">
          <w:t>H.3</w:t>
        </w:r>
      </w:ins>
      <w:ins w:id="1363" w:author="Cloud, Jason" w:date="2025-08-26T13:50:00Z" w16du:dateUtc="2025-08-26T20:50:00Z">
        <w:r>
          <w:t xml:space="preserve">.3.3.2-1: </w:t>
        </w:r>
        <w:proofErr w:type="spellStart"/>
        <w:r>
          <w:t>ProvisioningSession</w:t>
        </w:r>
        <w:proofErr w:type="spellEnd"/>
        <w:r>
          <w:t xml:space="preserve"> resource parameters</w:t>
        </w:r>
      </w:ins>
    </w:p>
    <w:tbl>
      <w:tblPr>
        <w:tblStyle w:val="ETSItablestyle"/>
        <w:tblW w:w="0" w:type="auto"/>
        <w:tblLook w:val="04A0" w:firstRow="1" w:lastRow="0" w:firstColumn="1" w:lastColumn="0" w:noHBand="0" w:noVBand="1"/>
      </w:tblPr>
      <w:tblGrid>
        <w:gridCol w:w="1968"/>
        <w:gridCol w:w="2188"/>
        <w:gridCol w:w="2188"/>
        <w:gridCol w:w="2188"/>
        <w:gridCol w:w="1097"/>
      </w:tblGrid>
      <w:tr w:rsidR="00ED01DE" w14:paraId="66286CD9" w14:textId="77777777" w:rsidTr="00224533">
        <w:trPr>
          <w:cnfStyle w:val="100000000000" w:firstRow="1" w:lastRow="0" w:firstColumn="0" w:lastColumn="0" w:oddVBand="0" w:evenVBand="0" w:oddHBand="0" w:evenHBand="0" w:firstRowFirstColumn="0" w:firstRowLastColumn="0" w:lastRowFirstColumn="0" w:lastRowLastColumn="0"/>
          <w:ins w:id="1364" w:author="Cloud, Jason" w:date="2025-08-26T13:50:00Z"/>
        </w:trPr>
        <w:tc>
          <w:tcPr>
            <w:tcW w:w="1968" w:type="dxa"/>
          </w:tcPr>
          <w:p w14:paraId="6C82ED30" w14:textId="77777777" w:rsidR="00ED01DE" w:rsidRDefault="00ED01DE" w:rsidP="00224533">
            <w:pPr>
              <w:pStyle w:val="TAH"/>
              <w:rPr>
                <w:ins w:id="1365" w:author="Cloud, Jason" w:date="2025-08-26T13:50:00Z" w16du:dateUtc="2025-08-26T20:50:00Z"/>
              </w:rPr>
            </w:pPr>
            <w:ins w:id="1366" w:author="Cloud, Jason" w:date="2025-08-26T13:50:00Z" w16du:dateUtc="2025-08-26T20:50:00Z">
              <w:r>
                <w:t>Property name</w:t>
              </w:r>
            </w:ins>
          </w:p>
        </w:tc>
        <w:tc>
          <w:tcPr>
            <w:tcW w:w="2188" w:type="dxa"/>
          </w:tcPr>
          <w:p w14:paraId="75D2295E" w14:textId="77777777" w:rsidR="00ED01DE" w:rsidRDefault="00ED01DE" w:rsidP="00224533">
            <w:pPr>
              <w:pStyle w:val="TAH"/>
              <w:rPr>
                <w:ins w:id="1367" w:author="Cloud, Jason" w:date="2025-08-26T13:50:00Z" w16du:dateUtc="2025-08-26T20:50:00Z"/>
              </w:rPr>
            </w:pPr>
            <w:ins w:id="1368" w:author="Cloud, Jason" w:date="2025-08-26T13:50:00Z" w16du:dateUtc="2025-08-26T20:50:00Z">
              <w:r>
                <w:t>Provisioning Session A</w:t>
              </w:r>
              <w:r>
                <w:br/>
                <w:t>(Trusted DN)</w:t>
              </w:r>
            </w:ins>
          </w:p>
        </w:tc>
        <w:tc>
          <w:tcPr>
            <w:tcW w:w="2188" w:type="dxa"/>
          </w:tcPr>
          <w:p w14:paraId="1A8A00C0" w14:textId="77777777" w:rsidR="00ED01DE" w:rsidRDefault="00ED01DE" w:rsidP="00224533">
            <w:pPr>
              <w:pStyle w:val="TAH"/>
              <w:rPr>
                <w:ins w:id="1369" w:author="Cloud, Jason" w:date="2025-08-26T13:50:00Z" w16du:dateUtc="2025-08-26T20:50:00Z"/>
              </w:rPr>
            </w:pPr>
            <w:ins w:id="1370" w:author="Cloud, Jason" w:date="2025-08-26T13:50:00Z" w16du:dateUtc="2025-08-26T20:50:00Z">
              <w:r>
                <w:t>Provisioning Session B</w:t>
              </w:r>
              <w:r>
                <w:br/>
                <w:t>(Trusted DN)</w:t>
              </w:r>
            </w:ins>
          </w:p>
        </w:tc>
        <w:tc>
          <w:tcPr>
            <w:tcW w:w="2188" w:type="dxa"/>
          </w:tcPr>
          <w:p w14:paraId="3B4B7422" w14:textId="77777777" w:rsidR="00ED01DE" w:rsidRDefault="00ED01DE" w:rsidP="00224533">
            <w:pPr>
              <w:pStyle w:val="TAH"/>
              <w:rPr>
                <w:ins w:id="1371" w:author="Cloud, Jason" w:date="2025-08-26T13:50:00Z" w16du:dateUtc="2025-08-26T20:50:00Z"/>
              </w:rPr>
            </w:pPr>
            <w:ins w:id="1372" w:author="Cloud, Jason" w:date="2025-08-26T13:50:00Z" w16du:dateUtc="2025-08-26T20:50:00Z">
              <w:r>
                <w:t>Provisioning Session C</w:t>
              </w:r>
              <w:r>
                <w:br/>
                <w:t>(External DN)</w:t>
              </w:r>
            </w:ins>
          </w:p>
        </w:tc>
        <w:tc>
          <w:tcPr>
            <w:tcW w:w="1097" w:type="dxa"/>
          </w:tcPr>
          <w:p w14:paraId="58B30089" w14:textId="77777777" w:rsidR="00ED01DE" w:rsidRDefault="00ED01DE" w:rsidP="00224533">
            <w:pPr>
              <w:pStyle w:val="TAH"/>
              <w:rPr>
                <w:ins w:id="1373" w:author="Cloud, Jason" w:date="2025-08-26T13:50:00Z" w16du:dateUtc="2025-08-26T20:50:00Z"/>
              </w:rPr>
            </w:pPr>
            <w:ins w:id="1374" w:author="Cloud, Jason" w:date="2025-08-26T13:50:00Z" w16du:dateUtc="2025-08-26T20:50:00Z">
              <w:r>
                <w:t>Assigned by</w:t>
              </w:r>
            </w:ins>
          </w:p>
        </w:tc>
      </w:tr>
      <w:tr w:rsidR="00ED01DE" w14:paraId="1947E7A7" w14:textId="77777777" w:rsidTr="00224533">
        <w:trPr>
          <w:ins w:id="1375" w:author="Cloud, Jason" w:date="2025-08-26T13:50:00Z"/>
        </w:trPr>
        <w:tc>
          <w:tcPr>
            <w:tcW w:w="1968" w:type="dxa"/>
          </w:tcPr>
          <w:p w14:paraId="37E49BF2" w14:textId="77777777" w:rsidR="00ED01DE" w:rsidRPr="00057385" w:rsidRDefault="00ED01DE" w:rsidP="00224533">
            <w:pPr>
              <w:pStyle w:val="TAL"/>
              <w:rPr>
                <w:ins w:id="1376" w:author="Cloud, Jason" w:date="2025-08-26T13:50:00Z" w16du:dateUtc="2025-08-26T20:50:00Z"/>
                <w:rStyle w:val="Codechar"/>
              </w:rPr>
            </w:pPr>
            <w:ins w:id="1377" w:author="Cloud, Jason" w:date="2025-08-26T13:50:00Z" w16du:dateUtc="2025-08-26T20:50:00Z">
              <w:r w:rsidRPr="1817C57B">
                <w:rPr>
                  <w:rStyle w:val="Codechar"/>
                </w:rPr>
                <w:t>provisioningSessionId</w:t>
              </w:r>
            </w:ins>
          </w:p>
        </w:tc>
        <w:tc>
          <w:tcPr>
            <w:tcW w:w="2188" w:type="dxa"/>
          </w:tcPr>
          <w:p w14:paraId="583F67F5" w14:textId="77777777" w:rsidR="00ED01DE" w:rsidRPr="000076EF" w:rsidRDefault="00ED01DE" w:rsidP="00224533">
            <w:pPr>
              <w:pStyle w:val="TAL"/>
              <w:rPr>
                <w:ins w:id="1378" w:author="Cloud, Jason" w:date="2025-08-26T13:50:00Z" w16du:dateUtc="2025-08-26T20:50:00Z"/>
                <w:rFonts w:ascii="Courier New" w:hAnsi="Courier New" w:cs="Courier New"/>
                <w:w w:val="90"/>
                <w:szCs w:val="18"/>
              </w:rPr>
            </w:pPr>
            <w:ins w:id="1379" w:author="Cloud, Jason" w:date="2025-08-26T13:50:00Z" w16du:dateUtc="2025-08-26T20:50:00Z">
              <w:r>
                <w:rPr>
                  <w:rStyle w:val="URLchar0"/>
                  <w:szCs w:val="18"/>
                </w:rPr>
                <w:t>provisioning</w:t>
              </w:r>
              <w:r w:rsidRPr="00057385">
                <w:rPr>
                  <w:rStyle w:val="URLchar0"/>
                  <w:szCs w:val="18"/>
                </w:rPr>
                <w:t>.</w:t>
              </w:r>
              <w:r>
                <w:rPr>
                  <w:rStyle w:val="URLchar0"/>
                  <w:szCs w:val="18"/>
                </w:rPr>
                <w:br/>
              </w:r>
              <w:proofErr w:type="spellStart"/>
              <w:proofErr w:type="gramStart"/>
              <w:r>
                <w:rPr>
                  <w:rStyle w:val="URLchar0"/>
                  <w:szCs w:val="18"/>
                </w:rPr>
                <w:t>session.a</w:t>
              </w:r>
              <w:proofErr w:type="spellEnd"/>
              <w:proofErr w:type="gramEnd"/>
            </w:ins>
          </w:p>
        </w:tc>
        <w:tc>
          <w:tcPr>
            <w:tcW w:w="2188" w:type="dxa"/>
          </w:tcPr>
          <w:p w14:paraId="13840211" w14:textId="77777777" w:rsidR="00ED01DE" w:rsidRPr="000076EF" w:rsidRDefault="00ED01DE" w:rsidP="00224533">
            <w:pPr>
              <w:pStyle w:val="TAL"/>
              <w:rPr>
                <w:ins w:id="1380" w:author="Cloud, Jason" w:date="2025-08-26T13:50:00Z" w16du:dateUtc="2025-08-26T20:50:00Z"/>
                <w:rFonts w:ascii="Courier New" w:hAnsi="Courier New" w:cs="Courier New"/>
                <w:w w:val="90"/>
                <w:szCs w:val="18"/>
              </w:rPr>
            </w:pPr>
            <w:ins w:id="1381" w:author="Cloud, Jason" w:date="2025-08-26T13:50:00Z" w16du:dateUtc="2025-08-26T20:50:00Z">
              <w:r>
                <w:rPr>
                  <w:rStyle w:val="URLchar0"/>
                  <w:szCs w:val="18"/>
                </w:rPr>
                <w:t>provisioning</w:t>
              </w:r>
              <w:r w:rsidRPr="00057385">
                <w:rPr>
                  <w:rStyle w:val="URLchar0"/>
                  <w:szCs w:val="18"/>
                </w:rPr>
                <w:t>.</w:t>
              </w:r>
              <w:r>
                <w:rPr>
                  <w:rStyle w:val="URLchar0"/>
                  <w:szCs w:val="18"/>
                </w:rPr>
                <w:br/>
              </w:r>
              <w:proofErr w:type="spellStart"/>
              <w:proofErr w:type="gramStart"/>
              <w:r>
                <w:rPr>
                  <w:rStyle w:val="URLchar0"/>
                  <w:szCs w:val="18"/>
                </w:rPr>
                <w:t>session.b</w:t>
              </w:r>
              <w:proofErr w:type="spellEnd"/>
              <w:proofErr w:type="gramEnd"/>
            </w:ins>
          </w:p>
        </w:tc>
        <w:tc>
          <w:tcPr>
            <w:tcW w:w="2188" w:type="dxa"/>
          </w:tcPr>
          <w:p w14:paraId="4A4FF468" w14:textId="77777777" w:rsidR="00ED01DE" w:rsidRPr="000076EF" w:rsidRDefault="00ED01DE" w:rsidP="00224533">
            <w:pPr>
              <w:pStyle w:val="TAL"/>
              <w:rPr>
                <w:ins w:id="1382" w:author="Cloud, Jason" w:date="2025-08-26T13:50:00Z" w16du:dateUtc="2025-08-26T20:50:00Z"/>
                <w:rFonts w:ascii="Courier New" w:hAnsi="Courier New" w:cs="Courier New"/>
                <w:w w:val="90"/>
                <w:szCs w:val="18"/>
              </w:rPr>
            </w:pPr>
            <w:ins w:id="1383" w:author="Cloud, Jason" w:date="2025-08-26T13:50:00Z" w16du:dateUtc="2025-08-26T20:50:00Z">
              <w:r>
                <w:rPr>
                  <w:rStyle w:val="URLchar0"/>
                  <w:szCs w:val="18"/>
                </w:rPr>
                <w:t>provisioning</w:t>
              </w:r>
              <w:r w:rsidRPr="00057385">
                <w:rPr>
                  <w:rStyle w:val="URLchar0"/>
                  <w:szCs w:val="18"/>
                </w:rPr>
                <w:t>.</w:t>
              </w:r>
              <w:r>
                <w:rPr>
                  <w:rStyle w:val="URLchar0"/>
                  <w:szCs w:val="18"/>
                </w:rPr>
                <w:br/>
              </w:r>
              <w:proofErr w:type="spellStart"/>
              <w:r>
                <w:rPr>
                  <w:rStyle w:val="URLchar0"/>
                  <w:szCs w:val="18"/>
                </w:rPr>
                <w:t>session.c</w:t>
              </w:r>
              <w:proofErr w:type="spellEnd"/>
            </w:ins>
          </w:p>
        </w:tc>
        <w:tc>
          <w:tcPr>
            <w:tcW w:w="1097" w:type="dxa"/>
          </w:tcPr>
          <w:p w14:paraId="78601664" w14:textId="77777777" w:rsidR="00ED01DE" w:rsidRDefault="00ED01DE" w:rsidP="00224533">
            <w:pPr>
              <w:pStyle w:val="TAL"/>
              <w:rPr>
                <w:ins w:id="1384" w:author="Cloud, Jason" w:date="2025-08-26T13:50:00Z" w16du:dateUtc="2025-08-26T20:50:00Z"/>
              </w:rPr>
            </w:pPr>
            <w:ins w:id="1385" w:author="Cloud, Jason" w:date="2025-08-26T13:50:00Z" w16du:dateUtc="2025-08-26T20:50:00Z">
              <w:r>
                <w:t>Media AF</w:t>
              </w:r>
            </w:ins>
          </w:p>
        </w:tc>
      </w:tr>
      <w:tr w:rsidR="00ED01DE" w14:paraId="480A1B83" w14:textId="77777777" w:rsidTr="00224533">
        <w:trPr>
          <w:ins w:id="1386" w:author="Cloud, Jason" w:date="2025-08-26T13:50:00Z"/>
        </w:trPr>
        <w:tc>
          <w:tcPr>
            <w:tcW w:w="1968" w:type="dxa"/>
          </w:tcPr>
          <w:p w14:paraId="768EA5BD" w14:textId="77777777" w:rsidR="00ED01DE" w:rsidRPr="00057385" w:rsidRDefault="00ED01DE" w:rsidP="00224533">
            <w:pPr>
              <w:pStyle w:val="TAL"/>
              <w:rPr>
                <w:ins w:id="1387" w:author="Cloud, Jason" w:date="2025-08-26T13:50:00Z" w16du:dateUtc="2025-08-26T20:50:00Z"/>
                <w:rStyle w:val="Codechar"/>
              </w:rPr>
            </w:pPr>
            <w:ins w:id="1388" w:author="Cloud, Jason" w:date="2025-08-26T13:50:00Z" w16du:dateUtc="2025-08-26T20:50:00Z">
              <w:r w:rsidRPr="1817C57B">
                <w:rPr>
                  <w:rStyle w:val="Codechar"/>
                </w:rPr>
                <w:t>provisioningSession</w:t>
              </w:r>
              <w:r>
                <w:rPr>
                  <w:rStyle w:val="Codechar"/>
                </w:rPr>
                <w:t>‌Type</w:t>
              </w:r>
            </w:ins>
          </w:p>
        </w:tc>
        <w:tc>
          <w:tcPr>
            <w:tcW w:w="2188" w:type="dxa"/>
          </w:tcPr>
          <w:p w14:paraId="59794D14" w14:textId="77777777" w:rsidR="00ED01DE" w:rsidRDefault="00ED01DE" w:rsidP="00224533">
            <w:pPr>
              <w:pStyle w:val="TAL"/>
              <w:rPr>
                <w:ins w:id="1389" w:author="Cloud, Jason" w:date="2025-08-26T13:50:00Z" w16du:dateUtc="2025-08-26T20:50:00Z"/>
              </w:rPr>
            </w:pPr>
            <w:ins w:id="1390" w:author="Cloud, Jason" w:date="2025-08-26T13:50:00Z" w16du:dateUtc="2025-08-26T20:50:00Z">
              <w:r w:rsidRPr="007F7189">
                <w:rPr>
                  <w:rStyle w:val="Codechar"/>
                </w:rPr>
                <w:t>MS_DOWNLINK</w:t>
              </w:r>
            </w:ins>
          </w:p>
        </w:tc>
        <w:tc>
          <w:tcPr>
            <w:tcW w:w="2188" w:type="dxa"/>
          </w:tcPr>
          <w:p w14:paraId="1D8ED70D" w14:textId="77777777" w:rsidR="00ED01DE" w:rsidRDefault="00ED01DE" w:rsidP="00224533">
            <w:pPr>
              <w:pStyle w:val="TAL"/>
              <w:rPr>
                <w:ins w:id="1391" w:author="Cloud, Jason" w:date="2025-08-26T13:50:00Z" w16du:dateUtc="2025-08-26T20:50:00Z"/>
              </w:rPr>
            </w:pPr>
            <w:ins w:id="1392" w:author="Cloud, Jason" w:date="2025-08-26T13:50:00Z" w16du:dateUtc="2025-08-26T20:50:00Z">
              <w:r w:rsidRPr="007F7189">
                <w:rPr>
                  <w:rStyle w:val="Codechar"/>
                </w:rPr>
                <w:t>MS_DOWNLINK</w:t>
              </w:r>
            </w:ins>
          </w:p>
        </w:tc>
        <w:tc>
          <w:tcPr>
            <w:tcW w:w="2188" w:type="dxa"/>
          </w:tcPr>
          <w:p w14:paraId="0BDCDEF3" w14:textId="77777777" w:rsidR="00ED01DE" w:rsidRDefault="00ED01DE" w:rsidP="00224533">
            <w:pPr>
              <w:pStyle w:val="TAL"/>
              <w:rPr>
                <w:ins w:id="1393" w:author="Cloud, Jason" w:date="2025-08-26T13:50:00Z" w16du:dateUtc="2025-08-26T20:50:00Z"/>
              </w:rPr>
            </w:pPr>
            <w:ins w:id="1394" w:author="Cloud, Jason" w:date="2025-08-26T13:50:00Z" w16du:dateUtc="2025-08-26T20:50:00Z">
              <w:r w:rsidRPr="007F7189">
                <w:rPr>
                  <w:rStyle w:val="Codechar"/>
                </w:rPr>
                <w:t>MS_DOWNLINK</w:t>
              </w:r>
            </w:ins>
          </w:p>
        </w:tc>
        <w:tc>
          <w:tcPr>
            <w:tcW w:w="1097" w:type="dxa"/>
            <w:vMerge w:val="restart"/>
          </w:tcPr>
          <w:p w14:paraId="3361BFDC" w14:textId="77777777" w:rsidR="00ED01DE" w:rsidRDefault="00ED01DE" w:rsidP="00224533">
            <w:pPr>
              <w:pStyle w:val="TAL"/>
              <w:rPr>
                <w:ins w:id="1395" w:author="Cloud, Jason" w:date="2025-08-26T13:50:00Z" w16du:dateUtc="2025-08-26T20:50:00Z"/>
              </w:rPr>
            </w:pPr>
            <w:ins w:id="1396" w:author="Cloud, Jason" w:date="2025-08-26T13:50:00Z" w16du:dateUtc="2025-08-26T20:50:00Z">
              <w:r>
                <w:t>Media Application Provider</w:t>
              </w:r>
            </w:ins>
          </w:p>
        </w:tc>
      </w:tr>
      <w:tr w:rsidR="00ED01DE" w14:paraId="34F520A1" w14:textId="77777777" w:rsidTr="00224533">
        <w:trPr>
          <w:ins w:id="1397" w:author="Cloud, Jason" w:date="2025-08-26T13:50:00Z"/>
        </w:trPr>
        <w:tc>
          <w:tcPr>
            <w:tcW w:w="1968" w:type="dxa"/>
          </w:tcPr>
          <w:p w14:paraId="46CE3A18" w14:textId="77777777" w:rsidR="00ED01DE" w:rsidRPr="00057385" w:rsidRDefault="00ED01DE" w:rsidP="00224533">
            <w:pPr>
              <w:pStyle w:val="TAL"/>
              <w:rPr>
                <w:ins w:id="1398" w:author="Cloud, Jason" w:date="2025-08-26T13:50:00Z" w16du:dateUtc="2025-08-26T20:50:00Z"/>
                <w:rStyle w:val="Codechar"/>
              </w:rPr>
            </w:pPr>
            <w:ins w:id="1399" w:author="Cloud, Jason" w:date="2025-08-26T13:50:00Z" w16du:dateUtc="2025-08-26T20:50:00Z">
              <w:r w:rsidRPr="1817C57B">
                <w:rPr>
                  <w:rStyle w:val="Codechar"/>
                </w:rPr>
                <w:t>externalServiceId</w:t>
              </w:r>
            </w:ins>
          </w:p>
        </w:tc>
        <w:tc>
          <w:tcPr>
            <w:tcW w:w="2188" w:type="dxa"/>
          </w:tcPr>
          <w:p w14:paraId="70978BD3" w14:textId="77777777" w:rsidR="00ED01DE" w:rsidRDefault="00ED01DE" w:rsidP="00224533">
            <w:pPr>
              <w:pStyle w:val="TAL"/>
              <w:rPr>
                <w:ins w:id="1400" w:author="Cloud, Jason" w:date="2025-08-26T13:50:00Z" w16du:dateUtc="2025-08-26T20:50:00Z"/>
              </w:rPr>
            </w:pPr>
            <w:ins w:id="1401" w:author="Cloud, Jason" w:date="2025-08-26T13:50:00Z" w16du:dateUtc="2025-08-26T20:50:00Z">
              <w:r w:rsidRPr="00057385">
                <w:rPr>
                  <w:rStyle w:val="URLchar0"/>
                  <w:szCs w:val="18"/>
                </w:rPr>
                <w:t>com.‌provider.‌</w:t>
              </w:r>
              <w:proofErr w:type="spellStart"/>
              <w:proofErr w:type="gramStart"/>
              <w:r w:rsidRPr="00057385">
                <w:rPr>
                  <w:rStyle w:val="URLchar0"/>
                  <w:szCs w:val="18"/>
                </w:rPr>
                <w:t>service</w:t>
              </w:r>
              <w:r>
                <w:rPr>
                  <w:rStyle w:val="URLchar0"/>
                  <w:szCs w:val="18"/>
                </w:rPr>
                <w:t>.a</w:t>
              </w:r>
              <w:proofErr w:type="spellEnd"/>
              <w:proofErr w:type="gramEnd"/>
            </w:ins>
          </w:p>
        </w:tc>
        <w:tc>
          <w:tcPr>
            <w:tcW w:w="2188" w:type="dxa"/>
          </w:tcPr>
          <w:p w14:paraId="00DC0715" w14:textId="77777777" w:rsidR="00ED01DE" w:rsidRDefault="00ED01DE" w:rsidP="00224533">
            <w:pPr>
              <w:pStyle w:val="TAL"/>
              <w:rPr>
                <w:ins w:id="1402" w:author="Cloud, Jason" w:date="2025-08-26T13:50:00Z" w16du:dateUtc="2025-08-26T20:50:00Z"/>
              </w:rPr>
            </w:pPr>
            <w:ins w:id="1403" w:author="Cloud, Jason" w:date="2025-08-26T13:50:00Z" w16du:dateUtc="2025-08-26T20:50:00Z">
              <w:r w:rsidRPr="00057385">
                <w:rPr>
                  <w:rStyle w:val="URLchar0"/>
                  <w:szCs w:val="18"/>
                </w:rPr>
                <w:t>com.‌provider.‌</w:t>
              </w:r>
              <w:proofErr w:type="spellStart"/>
              <w:proofErr w:type="gramStart"/>
              <w:r w:rsidRPr="00057385">
                <w:rPr>
                  <w:rStyle w:val="URLchar0"/>
                  <w:szCs w:val="18"/>
                </w:rPr>
                <w:t>service</w:t>
              </w:r>
              <w:r>
                <w:rPr>
                  <w:rStyle w:val="URLchar0"/>
                  <w:szCs w:val="18"/>
                </w:rPr>
                <w:t>.b</w:t>
              </w:r>
              <w:proofErr w:type="spellEnd"/>
              <w:proofErr w:type="gramEnd"/>
            </w:ins>
          </w:p>
        </w:tc>
        <w:tc>
          <w:tcPr>
            <w:tcW w:w="2188" w:type="dxa"/>
          </w:tcPr>
          <w:p w14:paraId="140853A0" w14:textId="77777777" w:rsidR="00ED01DE" w:rsidRDefault="00ED01DE" w:rsidP="00224533">
            <w:pPr>
              <w:pStyle w:val="TAL"/>
              <w:rPr>
                <w:ins w:id="1404" w:author="Cloud, Jason" w:date="2025-08-26T13:50:00Z" w16du:dateUtc="2025-08-26T20:50:00Z"/>
              </w:rPr>
            </w:pPr>
            <w:ins w:id="1405" w:author="Cloud, Jason" w:date="2025-08-26T13:50:00Z" w16du:dateUtc="2025-08-26T20:50:00Z">
              <w:r w:rsidRPr="00057385">
                <w:rPr>
                  <w:rStyle w:val="URLchar0"/>
                  <w:szCs w:val="18"/>
                </w:rPr>
                <w:t>com.‌provider.‌</w:t>
              </w:r>
              <w:proofErr w:type="spellStart"/>
              <w:r w:rsidRPr="00057385">
                <w:rPr>
                  <w:rStyle w:val="URLchar0"/>
                  <w:szCs w:val="18"/>
                </w:rPr>
                <w:t>service</w:t>
              </w:r>
              <w:r>
                <w:rPr>
                  <w:rStyle w:val="URLchar0"/>
                  <w:szCs w:val="18"/>
                </w:rPr>
                <w:t>.c</w:t>
              </w:r>
              <w:proofErr w:type="spellEnd"/>
            </w:ins>
          </w:p>
        </w:tc>
        <w:tc>
          <w:tcPr>
            <w:tcW w:w="1097" w:type="dxa"/>
            <w:vMerge/>
          </w:tcPr>
          <w:p w14:paraId="1E7CCDF0" w14:textId="77777777" w:rsidR="00ED01DE" w:rsidRDefault="00ED01DE" w:rsidP="00224533">
            <w:pPr>
              <w:pStyle w:val="TAL"/>
              <w:rPr>
                <w:ins w:id="1406" w:author="Cloud, Jason" w:date="2025-08-26T13:50:00Z" w16du:dateUtc="2025-08-26T20:50:00Z"/>
              </w:rPr>
            </w:pPr>
          </w:p>
        </w:tc>
      </w:tr>
      <w:tr w:rsidR="00ED01DE" w14:paraId="4CF04590" w14:textId="77777777" w:rsidTr="00224533">
        <w:trPr>
          <w:ins w:id="1407" w:author="Cloud, Jason" w:date="2025-08-26T13:50:00Z"/>
        </w:trPr>
        <w:tc>
          <w:tcPr>
            <w:tcW w:w="1968" w:type="dxa"/>
          </w:tcPr>
          <w:p w14:paraId="3AF197AB" w14:textId="77777777" w:rsidR="00ED01DE" w:rsidRPr="00057385" w:rsidRDefault="00ED01DE" w:rsidP="00224533">
            <w:pPr>
              <w:pStyle w:val="TAL"/>
              <w:rPr>
                <w:ins w:id="1408" w:author="Cloud, Jason" w:date="2025-08-26T13:50:00Z" w16du:dateUtc="2025-08-26T20:50:00Z"/>
                <w:rStyle w:val="Codechar"/>
              </w:rPr>
            </w:pPr>
            <w:ins w:id="1409" w:author="Cloud, Jason" w:date="2025-08-26T13:50:00Z" w16du:dateUtc="2025-08-26T20:50:00Z">
              <w:r w:rsidRPr="1817C57B">
                <w:rPr>
                  <w:rStyle w:val="Codechar"/>
                </w:rPr>
                <w:t>appId</w:t>
              </w:r>
            </w:ins>
          </w:p>
        </w:tc>
        <w:tc>
          <w:tcPr>
            <w:tcW w:w="2188" w:type="dxa"/>
          </w:tcPr>
          <w:p w14:paraId="61544EC7" w14:textId="77777777" w:rsidR="00ED01DE" w:rsidRPr="000076EF" w:rsidRDefault="00ED01DE" w:rsidP="00224533">
            <w:pPr>
              <w:pStyle w:val="TAL"/>
              <w:rPr>
                <w:ins w:id="1410" w:author="Cloud, Jason" w:date="2025-08-26T13:50:00Z" w16du:dateUtc="2025-08-26T20:50:00Z"/>
                <w:rFonts w:ascii="Courier New" w:hAnsi="Courier New" w:cs="Courier New"/>
                <w:w w:val="90"/>
                <w:szCs w:val="18"/>
              </w:rPr>
            </w:pPr>
            <w:proofErr w:type="spellStart"/>
            <w:proofErr w:type="gramStart"/>
            <w:ins w:id="1411" w:author="Cloud, Jason" w:date="2025-08-26T13:50:00Z" w16du:dateUtc="2025-08-26T20:50:00Z">
              <w:r>
                <w:rPr>
                  <w:rStyle w:val="URLchar0"/>
                  <w:szCs w:val="18"/>
                </w:rPr>
                <w:t>dash.downlink</w:t>
              </w:r>
              <w:proofErr w:type="spellEnd"/>
              <w:proofErr w:type="gramEnd"/>
              <w:r>
                <w:rPr>
                  <w:rStyle w:val="URLchar0"/>
                  <w:szCs w:val="18"/>
                </w:rPr>
                <w:t>.</w:t>
              </w:r>
              <w:r>
                <w:rPr>
                  <w:rStyle w:val="URLchar0"/>
                  <w:szCs w:val="18"/>
                </w:rPr>
                <w:br/>
                <w:t>streaming</w:t>
              </w:r>
            </w:ins>
          </w:p>
        </w:tc>
        <w:tc>
          <w:tcPr>
            <w:tcW w:w="2188" w:type="dxa"/>
          </w:tcPr>
          <w:p w14:paraId="7A5F0DBE" w14:textId="77777777" w:rsidR="00ED01DE" w:rsidRPr="000076EF" w:rsidRDefault="00ED01DE" w:rsidP="00224533">
            <w:pPr>
              <w:pStyle w:val="TAL"/>
              <w:rPr>
                <w:ins w:id="1412" w:author="Cloud, Jason" w:date="2025-08-26T13:50:00Z" w16du:dateUtc="2025-08-26T20:50:00Z"/>
                <w:rFonts w:ascii="Courier New" w:hAnsi="Courier New" w:cs="Courier New"/>
                <w:w w:val="90"/>
                <w:szCs w:val="18"/>
              </w:rPr>
            </w:pPr>
            <w:proofErr w:type="spellStart"/>
            <w:proofErr w:type="gramStart"/>
            <w:ins w:id="1413" w:author="Cloud, Jason" w:date="2025-08-26T13:50:00Z" w16du:dateUtc="2025-08-26T20:50:00Z">
              <w:r>
                <w:rPr>
                  <w:rStyle w:val="URLchar0"/>
                  <w:szCs w:val="18"/>
                </w:rPr>
                <w:t>dash.downlink</w:t>
              </w:r>
              <w:proofErr w:type="spellEnd"/>
              <w:proofErr w:type="gramEnd"/>
              <w:r>
                <w:rPr>
                  <w:rStyle w:val="URLchar0"/>
                  <w:szCs w:val="18"/>
                </w:rPr>
                <w:t>.</w:t>
              </w:r>
              <w:r>
                <w:rPr>
                  <w:rStyle w:val="URLchar0"/>
                  <w:szCs w:val="18"/>
                </w:rPr>
                <w:br/>
                <w:t>streaming</w:t>
              </w:r>
            </w:ins>
          </w:p>
        </w:tc>
        <w:tc>
          <w:tcPr>
            <w:tcW w:w="2188" w:type="dxa"/>
          </w:tcPr>
          <w:p w14:paraId="2B9F2FFB" w14:textId="77777777" w:rsidR="00ED01DE" w:rsidRPr="000076EF" w:rsidRDefault="00ED01DE" w:rsidP="00224533">
            <w:pPr>
              <w:pStyle w:val="TAL"/>
              <w:rPr>
                <w:ins w:id="1414" w:author="Cloud, Jason" w:date="2025-08-26T13:50:00Z" w16du:dateUtc="2025-08-26T20:50:00Z"/>
                <w:rFonts w:ascii="Courier New" w:hAnsi="Courier New" w:cs="Courier New"/>
                <w:w w:val="90"/>
                <w:szCs w:val="18"/>
              </w:rPr>
            </w:pPr>
            <w:proofErr w:type="spellStart"/>
            <w:proofErr w:type="gramStart"/>
            <w:ins w:id="1415" w:author="Cloud, Jason" w:date="2025-08-26T13:50:00Z" w16du:dateUtc="2025-08-26T20:50:00Z">
              <w:r>
                <w:rPr>
                  <w:rStyle w:val="URLchar0"/>
                  <w:szCs w:val="18"/>
                </w:rPr>
                <w:t>dash.downlink</w:t>
              </w:r>
              <w:proofErr w:type="spellEnd"/>
              <w:proofErr w:type="gramEnd"/>
              <w:r>
                <w:rPr>
                  <w:rStyle w:val="URLchar0"/>
                  <w:szCs w:val="18"/>
                </w:rPr>
                <w:t>.</w:t>
              </w:r>
              <w:r>
                <w:rPr>
                  <w:rStyle w:val="URLchar0"/>
                  <w:szCs w:val="18"/>
                </w:rPr>
                <w:br/>
                <w:t>streaming</w:t>
              </w:r>
            </w:ins>
          </w:p>
        </w:tc>
        <w:tc>
          <w:tcPr>
            <w:tcW w:w="1097" w:type="dxa"/>
            <w:vMerge/>
          </w:tcPr>
          <w:p w14:paraId="150070B3" w14:textId="77777777" w:rsidR="00ED01DE" w:rsidRDefault="00ED01DE" w:rsidP="00224533">
            <w:pPr>
              <w:pStyle w:val="TAL"/>
              <w:rPr>
                <w:ins w:id="1416" w:author="Cloud, Jason" w:date="2025-08-26T13:50:00Z" w16du:dateUtc="2025-08-26T20:50:00Z"/>
              </w:rPr>
            </w:pPr>
          </w:p>
        </w:tc>
      </w:tr>
      <w:tr w:rsidR="00ED01DE" w14:paraId="5B34B92E" w14:textId="77777777" w:rsidTr="00224533">
        <w:trPr>
          <w:ins w:id="1417" w:author="Cloud, Jason" w:date="2025-08-26T13:50:00Z"/>
        </w:trPr>
        <w:tc>
          <w:tcPr>
            <w:tcW w:w="9629" w:type="dxa"/>
            <w:gridSpan w:val="5"/>
          </w:tcPr>
          <w:p w14:paraId="38A98A8B" w14:textId="77777777" w:rsidR="00ED01DE" w:rsidRDefault="00ED01DE" w:rsidP="00224533">
            <w:pPr>
              <w:pStyle w:val="TAN"/>
              <w:rPr>
                <w:ins w:id="1418" w:author="Cloud, Jason" w:date="2025-08-26T13:50:00Z" w16du:dateUtc="2025-08-26T20:50:00Z"/>
              </w:rPr>
            </w:pPr>
            <w:ins w:id="1419" w:author="Cloud, Jason" w:date="2025-08-26T13:50:00Z" w16du:dateUtc="2025-08-26T20:50:00Z">
              <w:r>
                <w:t>NOTE:</w:t>
              </w:r>
              <w:r>
                <w:tab/>
                <w:t xml:space="preserve">Values for </w:t>
              </w:r>
              <w:r w:rsidRPr="00057385">
                <w:rPr>
                  <w:rStyle w:val="Codechar"/>
                </w:rPr>
                <w:t>provisioningSessionId</w:t>
              </w:r>
              <w:r>
                <w:rPr>
                  <w:rStyle w:val="Codechar"/>
                </w:rPr>
                <w:t>, externalServiceId</w:t>
              </w:r>
              <w:r w:rsidRPr="0083441E">
                <w:t xml:space="preserve">, </w:t>
              </w:r>
              <w:r w:rsidRPr="007A0DB1">
                <w:t>and</w:t>
              </w:r>
              <w:r w:rsidRPr="0083441E">
                <w:t xml:space="preserve"> </w:t>
              </w:r>
              <w:r>
                <w:rPr>
                  <w:rStyle w:val="Codechar"/>
                </w:rPr>
                <w:t>appId</w:t>
              </w:r>
              <w:r w:rsidRPr="0083441E">
                <w:t xml:space="preserve"> </w:t>
              </w:r>
              <w:r w:rsidRPr="007A0DB1">
                <w:t xml:space="preserve">are </w:t>
              </w:r>
              <w:r>
                <w:t>notional and may not reflect actual values.</w:t>
              </w:r>
            </w:ins>
          </w:p>
        </w:tc>
      </w:tr>
    </w:tbl>
    <w:p w14:paraId="10B10CE1" w14:textId="77777777" w:rsidR="00ED01DE" w:rsidRDefault="00ED01DE" w:rsidP="00ED01DE">
      <w:pPr>
        <w:rPr>
          <w:ins w:id="1420" w:author="Cloud, Jason" w:date="2025-08-26T13:50:00Z" w16du:dateUtc="2025-08-26T20:50:00Z"/>
        </w:rPr>
      </w:pPr>
    </w:p>
    <w:p w14:paraId="1F223138" w14:textId="7D8F46B8" w:rsidR="00ED01DE" w:rsidRPr="009225B1" w:rsidRDefault="00E15038" w:rsidP="009225B1">
      <w:pPr>
        <w:pStyle w:val="Heading4"/>
        <w:rPr>
          <w:ins w:id="1421" w:author="Cloud, Jason" w:date="2025-08-26T13:50:00Z" w16du:dateUtc="2025-08-26T20:50:00Z"/>
        </w:rPr>
      </w:pPr>
      <w:ins w:id="1422" w:author="Cloud, Jason (08/26/2025)" w:date="2025-08-26T15:13:00Z" w16du:dateUtc="2025-08-26T22:13:00Z">
        <w:del w:id="1423" w:author="Cloud, Jason (9/4/2025)" w:date="2025-09-04T14:56:00Z" w16du:dateUtc="2025-09-04T21:56:00Z">
          <w:r w:rsidRPr="009225B1" w:rsidDel="009225B1">
            <w:delText>I</w:delText>
          </w:r>
        </w:del>
      </w:ins>
      <w:ins w:id="1424" w:author="Cloud, Jason (9/4/2025)" w:date="2025-09-04T14:56:00Z" w16du:dateUtc="2025-09-04T21:56:00Z">
        <w:r w:rsidR="009225B1" w:rsidRPr="009225B1">
          <w:t>H.3</w:t>
        </w:r>
      </w:ins>
      <w:ins w:id="1425" w:author="Cloud, Jason" w:date="2025-08-26T13:50:00Z" w16du:dateUtc="2025-08-26T20:50:00Z">
        <w:r w:rsidR="00ED01DE" w:rsidRPr="009225B1">
          <w:t>.3.3.3</w:t>
        </w:r>
        <w:r w:rsidR="00ED01DE" w:rsidRPr="009225B1">
          <w:tab/>
          <w:t>Content Preparation Templates provisioning</w:t>
        </w:r>
      </w:ins>
    </w:p>
    <w:p w14:paraId="7DC6FA3F" w14:textId="77777777" w:rsidR="00ED01DE" w:rsidRDefault="00ED01DE" w:rsidP="00ED01DE">
      <w:pPr>
        <w:rPr>
          <w:ins w:id="1426" w:author="Cloud, Jason" w:date="2025-08-26T13:50:00Z" w16du:dateUtc="2025-08-26T20:50:00Z"/>
        </w:rPr>
      </w:pPr>
      <w:ins w:id="1427" w:author="Cloud, Jason" w:date="2025-08-26T13:50:00Z" w16du:dateUtc="2025-08-26T20:50:00Z">
        <w:r>
          <w:t xml:space="preserve">The 5GMSd Application Provider provisions one CMMF encoder Content Preparation Template within the </w:t>
        </w:r>
        <w:proofErr w:type="spellStart"/>
        <w:proofErr w:type="gramStart"/>
        <w:r>
          <w:rPr>
            <w:rStyle w:val="URLchar0"/>
          </w:rPr>
          <w:t>provisioning.session</w:t>
        </w:r>
        <w:proofErr w:type="gramEnd"/>
        <w:r>
          <w:rPr>
            <w:rStyle w:val="URLchar0"/>
          </w:rPr>
          <w:t>.a</w:t>
        </w:r>
        <w:proofErr w:type="spellEnd"/>
        <w:r w:rsidRPr="007A0DB1">
          <w:t xml:space="preserve"> </w:t>
        </w:r>
        <w:r>
          <w:t>P</w:t>
        </w:r>
        <w:r w:rsidRPr="007A0DB1">
          <w:t xml:space="preserve">rovisioning </w:t>
        </w:r>
        <w:r>
          <w:t>S</w:t>
        </w:r>
        <w:r w:rsidRPr="007A0DB1">
          <w:t>essio</w:t>
        </w:r>
        <w:r>
          <w:t xml:space="preserve">n using the </w:t>
        </w:r>
        <w:r w:rsidRPr="00EC6F65">
          <w:rPr>
            <w:i/>
            <w:iCs/>
          </w:rPr>
          <w:t>create Content Preparation Template</w:t>
        </w:r>
        <w:r>
          <w:t xml:space="preserve"> resource operation specified in clause 5.2.5.2 and the API defined in clause 8.5 of TS 26.510 [56]. The following is assumed:</w:t>
        </w:r>
      </w:ins>
    </w:p>
    <w:p w14:paraId="557B4FFA" w14:textId="77777777" w:rsidR="00ED01DE" w:rsidRPr="00FD792A" w:rsidRDefault="00ED01DE" w:rsidP="00ED01DE">
      <w:pPr>
        <w:pStyle w:val="B1"/>
        <w:rPr>
          <w:ins w:id="1428" w:author="Cloud, Jason" w:date="2025-08-26T13:50:00Z" w16du:dateUtc="2025-08-26T20:50:00Z"/>
        </w:rPr>
      </w:pPr>
      <w:ins w:id="1429" w:author="Cloud, Jason" w:date="2025-08-26T13:50:00Z" w16du:dateUtc="2025-08-26T20:50:00Z">
        <w:r w:rsidRPr="00FD792A">
          <w:t>-</w:t>
        </w:r>
        <w:r w:rsidRPr="00FD792A">
          <w:tab/>
          <w:t>Content Preparation is triggered upon the receipt of a pull-based request at reference point M</w:t>
        </w:r>
        <w:r>
          <w:t>10</w:t>
        </w:r>
        <w:r w:rsidRPr="00FD792A">
          <w:t>d.</w:t>
        </w:r>
      </w:ins>
    </w:p>
    <w:p w14:paraId="76B804DB" w14:textId="77777777" w:rsidR="00ED01DE" w:rsidRPr="00FD792A" w:rsidRDefault="00ED01DE" w:rsidP="00ED01DE">
      <w:pPr>
        <w:pStyle w:val="B1"/>
        <w:rPr>
          <w:ins w:id="1430" w:author="Cloud, Jason" w:date="2025-08-26T13:50:00Z" w16du:dateUtc="2025-08-26T20:50:00Z"/>
        </w:rPr>
      </w:pPr>
      <w:ins w:id="1431" w:author="Cloud, Jason" w:date="2025-08-26T13:50:00Z" w16du:dateUtc="2025-08-26T20:50:00Z">
        <w:r w:rsidRPr="00FD792A">
          <w:t>-</w:t>
        </w:r>
        <w:r w:rsidRPr="00FD792A">
          <w:tab/>
          <w:t>The path of the requested resource is available to the Content Preparation Template.</w:t>
        </w:r>
      </w:ins>
    </w:p>
    <w:p w14:paraId="4C8248AD" w14:textId="77777777" w:rsidR="00494574" w:rsidRDefault="00ED01DE" w:rsidP="00ED01DE">
      <w:pPr>
        <w:pStyle w:val="B1"/>
        <w:rPr>
          <w:ins w:id="1432" w:author="Cloud, Jason (8/26/2025)" w:date="2025-08-29T20:07:00Z" w16du:dateUtc="2025-08-30T03:07:00Z"/>
        </w:rPr>
      </w:pPr>
      <w:ins w:id="1433" w:author="Cloud, Jason" w:date="2025-08-26T13:50:00Z" w16du:dateUtc="2025-08-26T20:50:00Z">
        <w:r w:rsidRPr="00FD792A">
          <w:t>-</w:t>
        </w:r>
        <w:r w:rsidRPr="00FD792A">
          <w:tab/>
        </w:r>
        <w:r>
          <w:t>Media resources</w:t>
        </w:r>
        <w:r w:rsidRPr="00FD792A">
          <w:t xml:space="preserve"> (e.g., video</w:t>
        </w:r>
        <w:r>
          <w:t xml:space="preserve"> segments</w:t>
        </w:r>
        <w:r w:rsidRPr="00FD792A">
          <w:t>, audio</w:t>
        </w:r>
        <w:r>
          <w:t xml:space="preserve"> segments</w:t>
        </w:r>
        <w:r w:rsidRPr="00FD792A">
          <w:t xml:space="preserve">, etc.) </w:t>
        </w:r>
        <w:r>
          <w:t>are</w:t>
        </w:r>
        <w:r w:rsidRPr="00FD792A">
          <w:t xml:space="preserve"> ingested by the 5GMS</w:t>
        </w:r>
        <w:r>
          <w:t>d </w:t>
        </w:r>
        <w:r w:rsidRPr="00FD792A">
          <w:t xml:space="preserve">AS at reference point M2d and encoded </w:t>
        </w:r>
        <w:r>
          <w:t>into</w:t>
        </w:r>
        <w:r w:rsidRPr="00FD792A">
          <w:t xml:space="preserve"> CMMF </w:t>
        </w:r>
        <w:r>
          <w:t>transport resource</w:t>
        </w:r>
      </w:ins>
      <w:ins w:id="1434" w:author="Cloud, Jason (08/26/2025)" w:date="2025-08-26T16:21:00Z" w16du:dateUtc="2025-08-26T23:21:00Z">
        <w:r w:rsidR="00C56443">
          <w:t>s</w:t>
        </w:r>
      </w:ins>
      <w:ins w:id="1435" w:author="Cloud, Jason" w:date="2025-08-26T13:50:00Z" w16du:dateUtc="2025-08-26T20:50:00Z">
        <w:r w:rsidRPr="00FD792A">
          <w:t xml:space="preserve"> by the Content Preparation Template.</w:t>
        </w:r>
      </w:ins>
    </w:p>
    <w:p w14:paraId="0C9F3A00" w14:textId="548D14CD" w:rsidR="00ED01DE" w:rsidRPr="00FD792A" w:rsidRDefault="00494574" w:rsidP="00ED01DE">
      <w:pPr>
        <w:pStyle w:val="B1"/>
        <w:rPr>
          <w:ins w:id="1436" w:author="Cloud, Jason" w:date="2025-08-26T13:50:00Z" w16du:dateUtc="2025-08-26T20:50:00Z"/>
        </w:rPr>
      </w:pPr>
      <w:ins w:id="1437" w:author="Cloud, Jason (8/26/2025)" w:date="2025-08-29T20:07:00Z" w16du:dateUtc="2025-08-30T03:07:00Z">
        <w:r>
          <w:t>-</w:t>
        </w:r>
        <w:r>
          <w:tab/>
        </w:r>
      </w:ins>
      <w:ins w:id="1438" w:author="Cloud, Jason" w:date="2025-08-26T13:50:00Z" w16du:dateUtc="2025-08-26T20:50:00Z">
        <w:r w:rsidR="00ED01DE" w:rsidRPr="00FD792A">
          <w:t xml:space="preserve">A sub-path URL added by the 5GMSd Client </w:t>
        </w:r>
        <w:r w:rsidR="00ED01DE">
          <w:t>in</w:t>
        </w:r>
        <w:r w:rsidR="00ED01DE" w:rsidRPr="00FD792A">
          <w:t xml:space="preserve"> the M4d request URL is used to determine which CMMF </w:t>
        </w:r>
        <w:r w:rsidR="00ED01DE">
          <w:t xml:space="preserve">transport resource representation of the media resource </w:t>
        </w:r>
        <w:r w:rsidR="00ED01DE" w:rsidRPr="00FD792A">
          <w:t>is generated.</w:t>
        </w:r>
        <w:r w:rsidR="00ED01DE">
          <w:t xml:space="preserve"> </w:t>
        </w:r>
        <w:r w:rsidR="00ED01DE" w:rsidRPr="00FD792A">
          <w:t xml:space="preserve">For the purposes of this example, the </w:t>
        </w:r>
        <w:r w:rsidR="00ED01DE" w:rsidRPr="00FD792A">
          <w:lastRenderedPageBreak/>
          <w:t xml:space="preserve">Content Preparation Template </w:t>
        </w:r>
        <w:del w:id="1439" w:author="Cloud, Jason (8/26/2025)" w:date="2025-08-29T20:08:00Z" w16du:dateUtc="2025-08-30T03:08:00Z">
          <w:r w:rsidR="00ED01DE" w:rsidRPr="00FD792A" w:rsidDel="00494574">
            <w:delText>generate</w:delText>
          </w:r>
          <w:r w:rsidR="00ED01DE" w:rsidDel="00494574">
            <w:delText>s</w:delText>
          </w:r>
          <w:r w:rsidR="00ED01DE" w:rsidRPr="00FD792A" w:rsidDel="00494574">
            <w:delText xml:space="preserve"> </w:delText>
          </w:r>
          <w:r w:rsidR="00ED01DE" w:rsidDel="00494574">
            <w:delText>representation</w:delText>
          </w:r>
          <w:r w:rsidR="00ED01DE" w:rsidRPr="00FD792A" w:rsidDel="00494574">
            <w:delText xml:space="preserve"> </w:delText>
          </w:r>
          <w:r w:rsidR="00ED01DE" w:rsidDel="00494574">
            <w:delText>"</w:delText>
          </w:r>
          <w:r w:rsidR="00ED01DE" w:rsidRPr="00FD792A" w:rsidDel="00494574">
            <w:delText>CMMF-A</w:delText>
          </w:r>
          <w:r w:rsidR="00ED01DE" w:rsidDel="00494574">
            <w:delText>"</w:delText>
          </w:r>
          <w:r w:rsidR="00ED01DE" w:rsidRPr="00FD792A" w:rsidDel="00494574">
            <w:delText xml:space="preserve"> if a M4d request URL containing the sub-path </w:delText>
          </w:r>
          <w:r w:rsidR="00ED01DE" w:rsidRPr="00271389" w:rsidDel="00494574">
            <w:rPr>
              <w:rStyle w:val="URLchar0"/>
            </w:rPr>
            <w:delText>cmmf-a</w:delText>
          </w:r>
          <w:r w:rsidR="00ED01DE" w:rsidRPr="00FD792A" w:rsidDel="00494574">
            <w:delText xml:space="preserve"> is received; it </w:delText>
          </w:r>
        </w:del>
        <w:r w:rsidR="00ED01DE" w:rsidRPr="00FD792A">
          <w:t>generate</w:t>
        </w:r>
        <w:r w:rsidR="00ED01DE">
          <w:t>s</w:t>
        </w:r>
        <w:r w:rsidR="00ED01DE" w:rsidRPr="00FD792A">
          <w:t xml:space="preserve"> </w:t>
        </w:r>
        <w:r w:rsidR="00ED01DE">
          <w:t>representation "</w:t>
        </w:r>
        <w:r w:rsidR="00ED01DE" w:rsidRPr="00FD792A">
          <w:t>CMMF-B</w:t>
        </w:r>
        <w:r w:rsidR="00ED01DE">
          <w:t xml:space="preserve">" </w:t>
        </w:r>
        <w:r w:rsidR="00ED01DE" w:rsidRPr="00FD792A">
          <w:t xml:space="preserve">if the URL contains the sub-path </w:t>
        </w:r>
        <w:proofErr w:type="spellStart"/>
        <w:r w:rsidR="00ED01DE" w:rsidRPr="00271389">
          <w:rPr>
            <w:rStyle w:val="URLchar0"/>
          </w:rPr>
          <w:t>cmmf</w:t>
        </w:r>
        <w:proofErr w:type="spellEnd"/>
        <w:r w:rsidR="00ED01DE" w:rsidRPr="00271389">
          <w:rPr>
            <w:rStyle w:val="URLchar0"/>
          </w:rPr>
          <w:t>-b</w:t>
        </w:r>
        <w:r w:rsidR="00ED01DE" w:rsidRPr="00FD792A">
          <w:t xml:space="preserve"> is received</w:t>
        </w:r>
      </w:ins>
      <w:ins w:id="1440" w:author="Cloud, Jason (8/26/2025)" w:date="2025-08-29T20:08:00Z" w16du:dateUtc="2025-08-30T03:08:00Z">
        <w:r>
          <w:t>,</w:t>
        </w:r>
      </w:ins>
      <w:ins w:id="1441" w:author="Cloud, Jason" w:date="2025-08-26T13:50:00Z" w16du:dateUtc="2025-08-26T20:50:00Z">
        <w:del w:id="1442" w:author="Cloud, Jason (8/26/2025)" w:date="2025-08-29T20:08:00Z" w16du:dateUtc="2025-08-30T03:08:00Z">
          <w:r w:rsidR="00ED01DE" w:rsidRPr="00FD792A" w:rsidDel="00494574">
            <w:delText>;</w:delText>
          </w:r>
        </w:del>
        <w:r w:rsidR="00ED01DE" w:rsidRPr="00FD792A">
          <w:t xml:space="preserve"> and it generate</w:t>
        </w:r>
        <w:r w:rsidR="00ED01DE">
          <w:t>s</w:t>
        </w:r>
        <w:r w:rsidR="00ED01DE" w:rsidRPr="00FD792A">
          <w:t xml:space="preserve"> </w:t>
        </w:r>
        <w:r w:rsidR="00ED01DE">
          <w:t>representation</w:t>
        </w:r>
        <w:r w:rsidR="00ED01DE" w:rsidRPr="00FD792A">
          <w:t xml:space="preserve"> </w:t>
        </w:r>
        <w:r w:rsidR="00ED01DE">
          <w:t>"</w:t>
        </w:r>
        <w:r w:rsidR="00ED01DE" w:rsidRPr="00FD792A">
          <w:t>CMMF-C</w:t>
        </w:r>
        <w:r w:rsidR="00ED01DE">
          <w:t>"</w:t>
        </w:r>
        <w:r w:rsidR="00ED01DE" w:rsidRPr="00FD792A">
          <w:t xml:space="preserve"> if the URL contains the sub-path </w:t>
        </w:r>
        <w:proofErr w:type="spellStart"/>
        <w:r w:rsidR="00ED01DE" w:rsidRPr="00271389">
          <w:rPr>
            <w:rStyle w:val="URLchar0"/>
          </w:rPr>
          <w:t>cmmf</w:t>
        </w:r>
        <w:proofErr w:type="spellEnd"/>
        <w:r w:rsidR="00ED01DE" w:rsidRPr="00271389">
          <w:rPr>
            <w:rStyle w:val="URLchar0"/>
          </w:rPr>
          <w:t>-c</w:t>
        </w:r>
        <w:r w:rsidR="00ED01DE" w:rsidRPr="00FD792A">
          <w:t xml:space="preserve"> is received.</w:t>
        </w:r>
      </w:ins>
    </w:p>
    <w:p w14:paraId="5380CFD1" w14:textId="77777777" w:rsidR="00ED01DE" w:rsidRPr="00FD792A" w:rsidRDefault="00ED01DE" w:rsidP="00ED01DE">
      <w:pPr>
        <w:pStyle w:val="B1"/>
        <w:rPr>
          <w:ins w:id="1443" w:author="Cloud, Jason" w:date="2025-08-26T13:50:00Z" w16du:dateUtc="2025-08-26T20:50:00Z"/>
        </w:rPr>
      </w:pPr>
      <w:ins w:id="1444" w:author="Cloud, Jason" w:date="2025-08-26T13:50:00Z" w16du:dateUtc="2025-08-26T20:50:00Z">
        <w:r w:rsidRPr="00FD792A">
          <w:t>-</w:t>
        </w:r>
        <w:r w:rsidRPr="00FD792A">
          <w:tab/>
          <w:t xml:space="preserve">Upon completion of the CMMF encoding operation, the CMMF </w:t>
        </w:r>
        <w:r>
          <w:t>transport resource</w:t>
        </w:r>
        <w:r w:rsidRPr="00FD792A">
          <w:t xml:space="preserve"> is made available for caching </w:t>
        </w:r>
        <w:r>
          <w:t xml:space="preserve">by the 5GMSd AS </w:t>
        </w:r>
        <w:r w:rsidRPr="00FD792A">
          <w:t xml:space="preserve">and/or delivery to the requesting </w:t>
        </w:r>
        <w:r>
          <w:t>entity</w:t>
        </w:r>
        <w:r w:rsidRPr="00FD792A">
          <w:t>.</w:t>
        </w:r>
      </w:ins>
    </w:p>
    <w:p w14:paraId="0FB15926" w14:textId="77777777" w:rsidR="00ED01DE" w:rsidRDefault="00ED01DE" w:rsidP="00ED01DE">
      <w:pPr>
        <w:rPr>
          <w:ins w:id="1445" w:author="Cloud, Jason" w:date="2025-08-26T13:50:00Z" w16du:dateUtc="2025-08-26T20:50:00Z"/>
        </w:rPr>
      </w:pPr>
      <w:ins w:id="1446" w:author="Cloud, Jason" w:date="2025-08-26T13:50:00Z" w16du:dateUtc="2025-08-26T20:50:00Z">
        <w:r>
          <w:t xml:space="preserve">Upon successful provisioning of the Content Preparation Template, the 5GMSd AF returns the </w:t>
        </w:r>
        <w:proofErr w:type="spellStart"/>
        <w:r w:rsidRPr="009B70B6">
          <w:rPr>
            <w:rStyle w:val="URLchar0"/>
          </w:rPr>
          <w:t>cmmf</w:t>
        </w:r>
        <w:proofErr w:type="spellEnd"/>
        <w:r w:rsidRPr="009B70B6">
          <w:rPr>
            <w:rStyle w:val="URLchar0"/>
          </w:rPr>
          <w:t>.</w:t>
        </w:r>
        <w:r>
          <w:rPr>
            <w:rStyle w:val="URLchar0"/>
          </w:rPr>
          <w:t>‌</w:t>
        </w:r>
        <w:proofErr w:type="spellStart"/>
        <w:r w:rsidRPr="009B70B6">
          <w:rPr>
            <w:rStyle w:val="URLchar0"/>
          </w:rPr>
          <w:t>content.</w:t>
        </w:r>
        <w:r>
          <w:rPr>
            <w:rStyle w:val="URLchar0"/>
          </w:rPr>
          <w:t>‌</w:t>
        </w:r>
        <w:r w:rsidRPr="009B70B6">
          <w:rPr>
            <w:rStyle w:val="URLchar0"/>
          </w:rPr>
          <w:t>preparation.</w:t>
        </w:r>
        <w:r>
          <w:rPr>
            <w:rStyle w:val="URLchar0"/>
          </w:rPr>
          <w:t>‌</w:t>
        </w:r>
        <w:r w:rsidRPr="009B70B6">
          <w:rPr>
            <w:rStyle w:val="URLchar0"/>
          </w:rPr>
          <w:t>template</w:t>
        </w:r>
        <w:proofErr w:type="spellEnd"/>
        <w:r>
          <w:t xml:space="preserve"> Content Preparation Template ID to the Media Application Provider.</w:t>
        </w:r>
      </w:ins>
    </w:p>
    <w:p w14:paraId="21B5C094" w14:textId="26251A41" w:rsidR="00ED01DE" w:rsidRPr="009225B1" w:rsidRDefault="00E15038" w:rsidP="009225B1">
      <w:pPr>
        <w:pStyle w:val="Heading4"/>
        <w:rPr>
          <w:ins w:id="1447" w:author="Cloud, Jason" w:date="2025-08-26T13:50:00Z" w16du:dateUtc="2025-08-26T20:50:00Z"/>
        </w:rPr>
      </w:pPr>
      <w:ins w:id="1448" w:author="Cloud, Jason (08/26/2025)" w:date="2025-08-26T15:13:00Z" w16du:dateUtc="2025-08-26T22:13:00Z">
        <w:del w:id="1449" w:author="Cloud, Jason (9/4/2025)" w:date="2025-09-04T14:56:00Z" w16du:dateUtc="2025-09-04T21:56:00Z">
          <w:r w:rsidRPr="009225B1" w:rsidDel="009225B1">
            <w:delText>I</w:delText>
          </w:r>
        </w:del>
      </w:ins>
      <w:ins w:id="1450" w:author="Cloud, Jason (9/4/2025)" w:date="2025-09-04T14:56:00Z" w16du:dateUtc="2025-09-04T21:56:00Z">
        <w:r w:rsidR="009225B1" w:rsidRPr="009225B1">
          <w:t>H.3</w:t>
        </w:r>
      </w:ins>
      <w:ins w:id="1451" w:author="Cloud, Jason" w:date="2025-08-26T13:50:00Z" w16du:dateUtc="2025-08-26T20:50:00Z">
        <w:r w:rsidR="00ED01DE" w:rsidRPr="009225B1">
          <w:t>.3.3.4</w:t>
        </w:r>
        <w:r w:rsidR="00ED01DE" w:rsidRPr="009225B1">
          <w:tab/>
          <w:t>Server Certificates provisioning</w:t>
        </w:r>
      </w:ins>
    </w:p>
    <w:p w14:paraId="54A9A2F7" w14:textId="3F2A6A9B" w:rsidR="00ED01DE" w:rsidRDefault="00ED01DE" w:rsidP="00ED01DE">
      <w:pPr>
        <w:rPr>
          <w:ins w:id="1452" w:author="Cloud, Jason" w:date="2025-08-26T13:50:00Z" w16du:dateUtc="2025-08-26T20:50:00Z"/>
        </w:rPr>
      </w:pPr>
      <w:ins w:id="1453" w:author="Cloud, Jason" w:date="2025-08-26T13:50:00Z" w16du:dateUtc="2025-08-26T20:50:00Z">
        <w:r>
          <w:t xml:space="preserve">The 5GMSd Application Provider provisions the Server Certificates for each Provisioning Session using the </w:t>
        </w:r>
        <w:r w:rsidRPr="00EC2CD5">
          <w:rPr>
            <w:i/>
            <w:iCs/>
          </w:rPr>
          <w:t>create Server Certificate resource</w:t>
        </w:r>
        <w:r>
          <w:t xml:space="preserve"> operation specified in clause 5.2.4.2 and the API defined in clause 8.4 of TS 26.510 [56]. The Server Certificates assume a canonical domain name as specified in clause 6.0.2.2. Example values for the certificates generated by the 5GMSd AF are provided in table </w:t>
        </w:r>
      </w:ins>
      <w:ins w:id="1454" w:author="Cloud, Jason (08/26/2025)" w:date="2025-08-26T15:13:00Z" w16du:dateUtc="2025-08-26T22:13:00Z">
        <w:del w:id="1455" w:author="Cloud, Jason (9/4/2025)" w:date="2025-09-04T14:57:00Z" w16du:dateUtc="2025-09-04T21:57:00Z">
          <w:r w:rsidR="00E15038" w:rsidDel="009225B1">
            <w:delText>I</w:delText>
          </w:r>
        </w:del>
      </w:ins>
      <w:ins w:id="1456" w:author="Cloud, Jason (9/4/2025)" w:date="2025-09-04T14:57:00Z" w16du:dateUtc="2025-09-04T21:57:00Z">
        <w:r w:rsidR="009225B1">
          <w:t>H.</w:t>
        </w:r>
        <w:r w:rsidR="00C15341">
          <w:t>3</w:t>
        </w:r>
      </w:ins>
      <w:ins w:id="1457" w:author="Cloud, Jason" w:date="2025-08-26T13:50:00Z" w16du:dateUtc="2025-08-26T20:50:00Z">
        <w:r w:rsidRPr="0083441E">
          <w:t>.3.3.4-1</w:t>
        </w:r>
        <w:r>
          <w:t>.</w:t>
        </w:r>
      </w:ins>
    </w:p>
    <w:p w14:paraId="0ADDB639" w14:textId="75DFC60D" w:rsidR="00ED01DE" w:rsidRDefault="00ED01DE" w:rsidP="00ED01DE">
      <w:pPr>
        <w:pStyle w:val="TH"/>
        <w:rPr>
          <w:ins w:id="1458" w:author="Cloud, Jason" w:date="2025-08-26T13:50:00Z" w16du:dateUtc="2025-08-26T20:50:00Z"/>
        </w:rPr>
      </w:pPr>
      <w:ins w:id="1459" w:author="Cloud, Jason" w:date="2025-08-26T13:50:00Z" w16du:dateUtc="2025-08-26T20:50:00Z">
        <w:r>
          <w:t xml:space="preserve">Table </w:t>
        </w:r>
      </w:ins>
      <w:ins w:id="1460" w:author="Cloud, Jason (08/26/2025)" w:date="2025-08-26T15:13:00Z" w16du:dateUtc="2025-08-26T22:13:00Z">
        <w:del w:id="1461" w:author="Cloud, Jason (9/4/2025)" w:date="2025-09-04T14:57:00Z" w16du:dateUtc="2025-09-04T21:57:00Z">
          <w:r w:rsidR="00E15038" w:rsidDel="00C15341">
            <w:delText>I</w:delText>
          </w:r>
        </w:del>
      </w:ins>
      <w:ins w:id="1462" w:author="Cloud, Jason (9/4/2025)" w:date="2025-09-04T14:57:00Z" w16du:dateUtc="2025-09-04T21:57:00Z">
        <w:r w:rsidR="00C15341">
          <w:t>H.3</w:t>
        </w:r>
      </w:ins>
      <w:ins w:id="1463" w:author="Cloud, Jason" w:date="2025-08-26T13:50:00Z" w16du:dateUtc="2025-08-26T20:50:00Z">
        <w:r>
          <w:t>.3.3.4-1: Server Certificates</w:t>
        </w:r>
      </w:ins>
    </w:p>
    <w:tbl>
      <w:tblPr>
        <w:tblStyle w:val="ETSItablestyle"/>
        <w:tblW w:w="0" w:type="auto"/>
        <w:tblLook w:val="04A0" w:firstRow="1" w:lastRow="0" w:firstColumn="1" w:lastColumn="0" w:noHBand="0" w:noVBand="1"/>
      </w:tblPr>
      <w:tblGrid>
        <w:gridCol w:w="2415"/>
        <w:gridCol w:w="2817"/>
        <w:gridCol w:w="2818"/>
        <w:gridCol w:w="1579"/>
      </w:tblGrid>
      <w:tr w:rsidR="00ED01DE" w14:paraId="6DBFD4BE" w14:textId="77777777" w:rsidTr="00224533">
        <w:trPr>
          <w:cnfStyle w:val="100000000000" w:firstRow="1" w:lastRow="0" w:firstColumn="0" w:lastColumn="0" w:oddVBand="0" w:evenVBand="0" w:oddHBand="0" w:evenHBand="0" w:firstRowFirstColumn="0" w:firstRowLastColumn="0" w:lastRowFirstColumn="0" w:lastRowLastColumn="0"/>
          <w:ins w:id="1464" w:author="Cloud, Jason" w:date="2025-08-26T13:50:00Z"/>
        </w:trPr>
        <w:tc>
          <w:tcPr>
            <w:tcW w:w="2415" w:type="dxa"/>
          </w:tcPr>
          <w:p w14:paraId="76A47009" w14:textId="77777777" w:rsidR="00ED01DE" w:rsidRPr="0083441E" w:rsidRDefault="00ED01DE" w:rsidP="00224533">
            <w:pPr>
              <w:pStyle w:val="TAH"/>
              <w:rPr>
                <w:ins w:id="1465" w:author="Cloud, Jason" w:date="2025-08-26T13:50:00Z" w16du:dateUtc="2025-08-26T20:50:00Z"/>
              </w:rPr>
            </w:pPr>
            <w:proofErr w:type="spellStart"/>
            <w:ins w:id="1466" w:author="Cloud, Jason" w:date="2025-08-26T13:50:00Z" w16du:dateUtc="2025-08-26T20:50:00Z">
              <w:r w:rsidRPr="0083441E">
                <w:t>provisioningSessionId</w:t>
              </w:r>
              <w:proofErr w:type="spellEnd"/>
            </w:ins>
          </w:p>
        </w:tc>
        <w:tc>
          <w:tcPr>
            <w:tcW w:w="2817" w:type="dxa"/>
          </w:tcPr>
          <w:p w14:paraId="1D6B067A" w14:textId="77777777" w:rsidR="00ED01DE" w:rsidRPr="0083441E" w:rsidRDefault="00ED01DE" w:rsidP="00224533">
            <w:pPr>
              <w:pStyle w:val="TAH"/>
              <w:rPr>
                <w:ins w:id="1467" w:author="Cloud, Jason" w:date="2025-08-26T13:50:00Z" w16du:dateUtc="2025-08-26T20:50:00Z"/>
              </w:rPr>
            </w:pPr>
            <w:ins w:id="1468" w:author="Cloud, Jason" w:date="2025-08-26T13:50:00Z" w16du:dateUtc="2025-08-26T20:50:00Z">
              <w:r w:rsidRPr="0083441E">
                <w:t>CN</w:t>
              </w:r>
            </w:ins>
          </w:p>
        </w:tc>
        <w:tc>
          <w:tcPr>
            <w:tcW w:w="2818" w:type="dxa"/>
          </w:tcPr>
          <w:p w14:paraId="2DE43DE1" w14:textId="77777777" w:rsidR="00ED01DE" w:rsidRPr="0083441E" w:rsidRDefault="00ED01DE" w:rsidP="00224533">
            <w:pPr>
              <w:pStyle w:val="TAH"/>
              <w:rPr>
                <w:ins w:id="1469" w:author="Cloud, Jason" w:date="2025-08-26T13:50:00Z" w16du:dateUtc="2025-08-26T20:50:00Z"/>
              </w:rPr>
            </w:pPr>
            <w:proofErr w:type="spellStart"/>
            <w:ins w:id="1470" w:author="Cloud, Jason" w:date="2025-08-26T13:50:00Z" w16du:dateUtc="2025-08-26T20:50:00Z">
              <w:r w:rsidRPr="0083441E">
                <w:t>subjectAltName</w:t>
              </w:r>
              <w:proofErr w:type="spellEnd"/>
            </w:ins>
          </w:p>
        </w:tc>
        <w:tc>
          <w:tcPr>
            <w:tcW w:w="1579" w:type="dxa"/>
          </w:tcPr>
          <w:p w14:paraId="2826A620" w14:textId="77777777" w:rsidR="00ED01DE" w:rsidRPr="0083441E" w:rsidRDefault="00ED01DE" w:rsidP="00224533">
            <w:pPr>
              <w:pStyle w:val="TAH"/>
              <w:rPr>
                <w:ins w:id="1471" w:author="Cloud, Jason" w:date="2025-08-26T13:50:00Z" w16du:dateUtc="2025-08-26T20:50:00Z"/>
              </w:rPr>
            </w:pPr>
            <w:proofErr w:type="spellStart"/>
            <w:ins w:id="1472" w:author="Cloud, Jason" w:date="2025-08-26T13:50:00Z" w16du:dateUtc="2025-08-26T20:50:00Z">
              <w:r w:rsidRPr="0083441E">
                <w:t>certificateId</w:t>
              </w:r>
              <w:proofErr w:type="spellEnd"/>
            </w:ins>
          </w:p>
        </w:tc>
      </w:tr>
      <w:tr w:rsidR="00ED01DE" w14:paraId="1B3D006D" w14:textId="77777777" w:rsidTr="00224533">
        <w:trPr>
          <w:ins w:id="1473" w:author="Cloud, Jason" w:date="2025-08-26T13:50:00Z"/>
        </w:trPr>
        <w:tc>
          <w:tcPr>
            <w:tcW w:w="2415" w:type="dxa"/>
          </w:tcPr>
          <w:p w14:paraId="735162EC" w14:textId="77777777" w:rsidR="00ED01DE" w:rsidRPr="009006DB" w:rsidRDefault="00ED01DE" w:rsidP="00224533">
            <w:pPr>
              <w:pStyle w:val="TAL"/>
              <w:rPr>
                <w:ins w:id="1474" w:author="Cloud, Jason" w:date="2025-08-26T13:50:00Z" w16du:dateUtc="2025-08-26T20:50:00Z"/>
                <w:rStyle w:val="Codechar"/>
                <w:rFonts w:ascii="Courier New" w:hAnsi="Courier New" w:cs="Courier New"/>
                <w:i w:val="0"/>
                <w:w w:val="90"/>
                <w:szCs w:val="18"/>
              </w:rPr>
            </w:pPr>
            <w:proofErr w:type="spellStart"/>
            <w:proofErr w:type="gramStart"/>
            <w:ins w:id="1475" w:author="Cloud, Jason" w:date="2025-08-26T13:50:00Z" w16du:dateUtc="2025-08-26T20:50:00Z">
              <w:r>
                <w:rPr>
                  <w:rStyle w:val="URLchar0"/>
                  <w:szCs w:val="18"/>
                </w:rPr>
                <w:t>provisioning</w:t>
              </w:r>
              <w:r w:rsidRPr="00057385">
                <w:rPr>
                  <w:rStyle w:val="URLchar0"/>
                  <w:szCs w:val="18"/>
                </w:rPr>
                <w:t>.</w:t>
              </w:r>
              <w:r>
                <w:rPr>
                  <w:rStyle w:val="URLchar0"/>
                  <w:szCs w:val="18"/>
                </w:rPr>
                <w:t>session</w:t>
              </w:r>
              <w:proofErr w:type="gramEnd"/>
              <w:r>
                <w:rPr>
                  <w:rStyle w:val="URLchar0"/>
                  <w:szCs w:val="18"/>
                </w:rPr>
                <w:t>.a</w:t>
              </w:r>
              <w:proofErr w:type="spellEnd"/>
            </w:ins>
          </w:p>
        </w:tc>
        <w:tc>
          <w:tcPr>
            <w:tcW w:w="2817" w:type="dxa"/>
          </w:tcPr>
          <w:p w14:paraId="144CF923" w14:textId="77777777" w:rsidR="00ED01DE" w:rsidRPr="009006DB" w:rsidRDefault="00ED01DE" w:rsidP="00224533">
            <w:pPr>
              <w:pStyle w:val="TAL"/>
              <w:rPr>
                <w:ins w:id="1476" w:author="Cloud, Jason" w:date="2025-08-26T13:50:00Z" w16du:dateUtc="2025-08-26T20:50:00Z"/>
                <w:w w:val="90"/>
              </w:rPr>
            </w:pPr>
            <w:ins w:id="1477" w:author="Cloud, Jason" w:date="2025-08-26T13:50:00Z" w16du:dateUtc="2025-08-26T20:50:00Z">
              <w:r>
                <w:rPr>
                  <w:rStyle w:val="URLchar0"/>
                  <w:szCs w:val="18"/>
                </w:rPr>
                <w:t>*.com-provider-service-a.‌ms.as.‌3gppservices.org</w:t>
              </w:r>
            </w:ins>
          </w:p>
        </w:tc>
        <w:tc>
          <w:tcPr>
            <w:tcW w:w="2818" w:type="dxa"/>
          </w:tcPr>
          <w:p w14:paraId="67FE81DD" w14:textId="77777777" w:rsidR="00ED01DE" w:rsidRPr="000076EF" w:rsidRDefault="00ED01DE" w:rsidP="00224533">
            <w:pPr>
              <w:pStyle w:val="TAL"/>
              <w:rPr>
                <w:ins w:id="1478" w:author="Cloud, Jason" w:date="2025-08-26T13:50:00Z" w16du:dateUtc="2025-08-26T20:50:00Z"/>
                <w:w w:val="90"/>
              </w:rPr>
            </w:pPr>
            <w:ins w:id="1479" w:author="Cloud, Jason" w:date="2025-08-26T13:50:00Z" w16du:dateUtc="2025-08-26T20:50:00Z">
              <w:r>
                <w:rPr>
                  <w:rStyle w:val="URLchar0"/>
                  <w:szCs w:val="18"/>
                </w:rPr>
                <w:t>*.com-provider-service-a.‌ms.as.‌3gppservices.org</w:t>
              </w:r>
            </w:ins>
          </w:p>
        </w:tc>
        <w:tc>
          <w:tcPr>
            <w:tcW w:w="1579" w:type="dxa"/>
          </w:tcPr>
          <w:p w14:paraId="29C8E66F" w14:textId="77777777" w:rsidR="00ED01DE" w:rsidRPr="00380804" w:rsidRDefault="00ED01DE" w:rsidP="00224533">
            <w:pPr>
              <w:pStyle w:val="TAL"/>
              <w:rPr>
                <w:ins w:id="1480" w:author="Cloud, Jason" w:date="2025-08-26T13:50:00Z" w16du:dateUtc="2025-08-26T20:50:00Z"/>
                <w:rStyle w:val="URLchar0"/>
                <w:szCs w:val="18"/>
              </w:rPr>
            </w:pPr>
            <w:ins w:id="1481" w:author="Cloud, Jason" w:date="2025-08-26T13:50:00Z" w16du:dateUtc="2025-08-26T20:50:00Z">
              <w:r>
                <w:rPr>
                  <w:rStyle w:val="URLchar0"/>
                  <w:szCs w:val="18"/>
                </w:rPr>
                <w:t>s</w:t>
              </w:r>
              <w:r w:rsidRPr="00380804">
                <w:rPr>
                  <w:rStyle w:val="URLchar0"/>
                  <w:szCs w:val="18"/>
                </w:rPr>
                <w:t>erver</w:t>
              </w:r>
              <w:r>
                <w:rPr>
                  <w:rStyle w:val="URLchar0"/>
                  <w:szCs w:val="18"/>
                </w:rPr>
                <w:t>.‌</w:t>
              </w:r>
              <w:proofErr w:type="spellStart"/>
              <w:proofErr w:type="gramStart"/>
              <w:r w:rsidRPr="00380804">
                <w:rPr>
                  <w:rStyle w:val="URLchar0"/>
                  <w:szCs w:val="18"/>
                </w:rPr>
                <w:t>certificate</w:t>
              </w:r>
              <w:r>
                <w:rPr>
                  <w:rStyle w:val="URLchar0"/>
                  <w:szCs w:val="18"/>
                </w:rPr>
                <w:t>.</w:t>
              </w:r>
              <w:r w:rsidRPr="00380804">
                <w:rPr>
                  <w:rStyle w:val="URLchar0"/>
                  <w:szCs w:val="18"/>
                </w:rPr>
                <w:t>a</w:t>
              </w:r>
              <w:proofErr w:type="spellEnd"/>
              <w:proofErr w:type="gramEnd"/>
            </w:ins>
          </w:p>
        </w:tc>
      </w:tr>
      <w:tr w:rsidR="00ED01DE" w14:paraId="36F33C0D" w14:textId="77777777" w:rsidTr="00224533">
        <w:trPr>
          <w:ins w:id="1482" w:author="Cloud, Jason" w:date="2025-08-26T13:50:00Z"/>
        </w:trPr>
        <w:tc>
          <w:tcPr>
            <w:tcW w:w="2415" w:type="dxa"/>
          </w:tcPr>
          <w:p w14:paraId="0E460FBF" w14:textId="77777777" w:rsidR="00ED01DE" w:rsidRPr="009006DB" w:rsidRDefault="00ED01DE" w:rsidP="00224533">
            <w:pPr>
              <w:pStyle w:val="TAL"/>
              <w:rPr>
                <w:ins w:id="1483" w:author="Cloud, Jason" w:date="2025-08-26T13:50:00Z" w16du:dateUtc="2025-08-26T20:50:00Z"/>
                <w:rStyle w:val="Codechar"/>
                <w:rFonts w:ascii="Courier New" w:hAnsi="Courier New" w:cs="Courier New"/>
                <w:i w:val="0"/>
                <w:w w:val="90"/>
                <w:szCs w:val="18"/>
              </w:rPr>
            </w:pPr>
            <w:proofErr w:type="spellStart"/>
            <w:proofErr w:type="gramStart"/>
            <w:ins w:id="1484" w:author="Cloud, Jason" w:date="2025-08-26T13:50:00Z" w16du:dateUtc="2025-08-26T20:50:00Z">
              <w:r>
                <w:rPr>
                  <w:rStyle w:val="URLchar0"/>
                  <w:szCs w:val="18"/>
                </w:rPr>
                <w:t>provisioning</w:t>
              </w:r>
              <w:r w:rsidRPr="00057385">
                <w:rPr>
                  <w:rStyle w:val="URLchar0"/>
                  <w:szCs w:val="18"/>
                </w:rPr>
                <w:t>.</w:t>
              </w:r>
              <w:r>
                <w:rPr>
                  <w:rStyle w:val="URLchar0"/>
                  <w:szCs w:val="18"/>
                </w:rPr>
                <w:t>session</w:t>
              </w:r>
              <w:proofErr w:type="gramEnd"/>
              <w:r>
                <w:rPr>
                  <w:rStyle w:val="URLchar0"/>
                  <w:szCs w:val="18"/>
                </w:rPr>
                <w:t>.b</w:t>
              </w:r>
              <w:proofErr w:type="spellEnd"/>
            </w:ins>
          </w:p>
        </w:tc>
        <w:tc>
          <w:tcPr>
            <w:tcW w:w="2817" w:type="dxa"/>
          </w:tcPr>
          <w:p w14:paraId="30D6C411" w14:textId="77777777" w:rsidR="00ED01DE" w:rsidRPr="000076EF" w:rsidRDefault="00ED01DE" w:rsidP="00224533">
            <w:pPr>
              <w:pStyle w:val="TAL"/>
              <w:rPr>
                <w:ins w:id="1485" w:author="Cloud, Jason" w:date="2025-08-26T13:50:00Z" w16du:dateUtc="2025-08-26T20:50:00Z"/>
                <w:w w:val="90"/>
              </w:rPr>
            </w:pPr>
            <w:ins w:id="1486" w:author="Cloud, Jason" w:date="2025-08-26T13:50:00Z" w16du:dateUtc="2025-08-26T20:50:00Z">
              <w:r>
                <w:rPr>
                  <w:rStyle w:val="URLchar0"/>
                  <w:szCs w:val="18"/>
                </w:rPr>
                <w:t>*.com-provider-service-b.‌ms.as.‌3gppservices.org</w:t>
              </w:r>
            </w:ins>
          </w:p>
        </w:tc>
        <w:tc>
          <w:tcPr>
            <w:tcW w:w="2818" w:type="dxa"/>
          </w:tcPr>
          <w:p w14:paraId="3A2C8410" w14:textId="77777777" w:rsidR="00ED01DE" w:rsidRPr="000076EF" w:rsidRDefault="00ED01DE" w:rsidP="00224533">
            <w:pPr>
              <w:pStyle w:val="TAL"/>
              <w:rPr>
                <w:ins w:id="1487" w:author="Cloud, Jason" w:date="2025-08-26T13:50:00Z" w16du:dateUtc="2025-08-26T20:50:00Z"/>
                <w:w w:val="90"/>
              </w:rPr>
            </w:pPr>
            <w:ins w:id="1488" w:author="Cloud, Jason" w:date="2025-08-26T13:50:00Z" w16du:dateUtc="2025-08-26T20:50:00Z">
              <w:r>
                <w:rPr>
                  <w:rStyle w:val="URLchar0"/>
                  <w:szCs w:val="18"/>
                </w:rPr>
                <w:t>*.com-provider-service-b.‌ms.as.‌3gppservices.org</w:t>
              </w:r>
            </w:ins>
          </w:p>
        </w:tc>
        <w:tc>
          <w:tcPr>
            <w:tcW w:w="1579" w:type="dxa"/>
          </w:tcPr>
          <w:p w14:paraId="58D32304" w14:textId="77777777" w:rsidR="00ED01DE" w:rsidRDefault="00ED01DE" w:rsidP="00224533">
            <w:pPr>
              <w:pStyle w:val="TAL"/>
              <w:rPr>
                <w:ins w:id="1489" w:author="Cloud, Jason" w:date="2025-08-26T13:50:00Z" w16du:dateUtc="2025-08-26T20:50:00Z"/>
                <w:rStyle w:val="URLchar0"/>
                <w:szCs w:val="18"/>
              </w:rPr>
            </w:pPr>
            <w:ins w:id="1490" w:author="Cloud, Jason" w:date="2025-08-26T13:50:00Z" w16du:dateUtc="2025-08-26T20:50:00Z">
              <w:r>
                <w:rPr>
                  <w:rStyle w:val="URLchar0"/>
                  <w:szCs w:val="18"/>
                </w:rPr>
                <w:t>s</w:t>
              </w:r>
              <w:r w:rsidRPr="00380804">
                <w:rPr>
                  <w:rStyle w:val="URLchar0"/>
                  <w:szCs w:val="18"/>
                </w:rPr>
                <w:t>erver</w:t>
              </w:r>
              <w:r>
                <w:rPr>
                  <w:rStyle w:val="URLchar0"/>
                  <w:szCs w:val="18"/>
                </w:rPr>
                <w:t>.‌</w:t>
              </w:r>
              <w:proofErr w:type="spellStart"/>
              <w:proofErr w:type="gramStart"/>
              <w:r>
                <w:rPr>
                  <w:rStyle w:val="URLchar0"/>
                  <w:szCs w:val="18"/>
                </w:rPr>
                <w:t>c</w:t>
              </w:r>
              <w:r w:rsidRPr="00380804">
                <w:rPr>
                  <w:rStyle w:val="URLchar0"/>
                  <w:szCs w:val="18"/>
                </w:rPr>
                <w:t>ertificate</w:t>
              </w:r>
              <w:r>
                <w:rPr>
                  <w:rStyle w:val="URLchar0"/>
                  <w:szCs w:val="18"/>
                </w:rPr>
                <w:t>.b</w:t>
              </w:r>
              <w:proofErr w:type="spellEnd"/>
              <w:proofErr w:type="gramEnd"/>
            </w:ins>
          </w:p>
        </w:tc>
      </w:tr>
      <w:tr w:rsidR="00ED01DE" w14:paraId="202F2144" w14:textId="77777777" w:rsidTr="00224533">
        <w:trPr>
          <w:ins w:id="1491" w:author="Cloud, Jason" w:date="2025-08-26T13:50:00Z"/>
        </w:trPr>
        <w:tc>
          <w:tcPr>
            <w:tcW w:w="2415" w:type="dxa"/>
          </w:tcPr>
          <w:p w14:paraId="2C539245" w14:textId="77777777" w:rsidR="00ED01DE" w:rsidRPr="009006DB" w:rsidRDefault="00ED01DE" w:rsidP="00224533">
            <w:pPr>
              <w:pStyle w:val="TAL"/>
              <w:rPr>
                <w:ins w:id="1492" w:author="Cloud, Jason" w:date="2025-08-26T13:50:00Z" w16du:dateUtc="2025-08-26T20:50:00Z"/>
                <w:rStyle w:val="Codechar"/>
                <w:rFonts w:ascii="Courier New" w:hAnsi="Courier New" w:cs="Courier New"/>
                <w:i w:val="0"/>
                <w:w w:val="90"/>
                <w:szCs w:val="18"/>
              </w:rPr>
            </w:pPr>
            <w:proofErr w:type="spellStart"/>
            <w:proofErr w:type="gramStart"/>
            <w:ins w:id="1493" w:author="Cloud, Jason" w:date="2025-08-26T13:50:00Z" w16du:dateUtc="2025-08-26T20:50:00Z">
              <w:r>
                <w:rPr>
                  <w:rStyle w:val="URLchar0"/>
                  <w:szCs w:val="18"/>
                </w:rPr>
                <w:t>provisioning</w:t>
              </w:r>
              <w:r w:rsidRPr="00057385">
                <w:rPr>
                  <w:rStyle w:val="URLchar0"/>
                  <w:szCs w:val="18"/>
                </w:rPr>
                <w:t>.</w:t>
              </w:r>
              <w:r>
                <w:rPr>
                  <w:rStyle w:val="URLchar0"/>
                  <w:szCs w:val="18"/>
                </w:rPr>
                <w:t>session</w:t>
              </w:r>
              <w:proofErr w:type="gramEnd"/>
              <w:r>
                <w:rPr>
                  <w:rStyle w:val="URLchar0"/>
                  <w:szCs w:val="18"/>
                </w:rPr>
                <w:t>.c</w:t>
              </w:r>
              <w:proofErr w:type="spellEnd"/>
            </w:ins>
          </w:p>
        </w:tc>
        <w:tc>
          <w:tcPr>
            <w:tcW w:w="2817" w:type="dxa"/>
          </w:tcPr>
          <w:p w14:paraId="1D1F28DA" w14:textId="77777777" w:rsidR="00ED01DE" w:rsidRPr="000076EF" w:rsidRDefault="00ED01DE" w:rsidP="00224533">
            <w:pPr>
              <w:pStyle w:val="TAL"/>
              <w:rPr>
                <w:ins w:id="1494" w:author="Cloud, Jason" w:date="2025-08-26T13:50:00Z" w16du:dateUtc="2025-08-26T20:50:00Z"/>
                <w:w w:val="90"/>
              </w:rPr>
            </w:pPr>
            <w:ins w:id="1495" w:author="Cloud, Jason" w:date="2025-08-26T13:50:00Z" w16du:dateUtc="2025-08-26T20:50:00Z">
              <w:r>
                <w:rPr>
                  <w:rStyle w:val="URLchar0"/>
                  <w:szCs w:val="18"/>
                </w:rPr>
                <w:t>*.com-provider-service-c.‌ms.as.‌3gppservices.org</w:t>
              </w:r>
            </w:ins>
          </w:p>
        </w:tc>
        <w:tc>
          <w:tcPr>
            <w:tcW w:w="2818" w:type="dxa"/>
          </w:tcPr>
          <w:p w14:paraId="4F6EE71F" w14:textId="77777777" w:rsidR="00ED01DE" w:rsidRPr="000076EF" w:rsidRDefault="00ED01DE" w:rsidP="00224533">
            <w:pPr>
              <w:pStyle w:val="TAL"/>
              <w:rPr>
                <w:ins w:id="1496" w:author="Cloud, Jason" w:date="2025-08-26T13:50:00Z" w16du:dateUtc="2025-08-26T20:50:00Z"/>
                <w:w w:val="90"/>
              </w:rPr>
            </w:pPr>
            <w:ins w:id="1497" w:author="Cloud, Jason" w:date="2025-08-26T13:50:00Z" w16du:dateUtc="2025-08-26T20:50:00Z">
              <w:r>
                <w:rPr>
                  <w:rStyle w:val="URLchar0"/>
                  <w:szCs w:val="18"/>
                </w:rPr>
                <w:t>*.com-provider-service-c.‌ms.as.‌3gppservices.org</w:t>
              </w:r>
            </w:ins>
          </w:p>
        </w:tc>
        <w:tc>
          <w:tcPr>
            <w:tcW w:w="1579" w:type="dxa"/>
          </w:tcPr>
          <w:p w14:paraId="6CA56561" w14:textId="77777777" w:rsidR="00ED01DE" w:rsidRDefault="00ED01DE" w:rsidP="00224533">
            <w:pPr>
              <w:pStyle w:val="TAL"/>
              <w:rPr>
                <w:ins w:id="1498" w:author="Cloud, Jason" w:date="2025-08-26T13:50:00Z" w16du:dateUtc="2025-08-26T20:50:00Z"/>
                <w:rStyle w:val="URLchar0"/>
                <w:szCs w:val="18"/>
              </w:rPr>
            </w:pPr>
            <w:ins w:id="1499" w:author="Cloud, Jason" w:date="2025-08-26T13:50:00Z" w16du:dateUtc="2025-08-26T20:50:00Z">
              <w:r>
                <w:rPr>
                  <w:rStyle w:val="URLchar0"/>
                  <w:szCs w:val="18"/>
                </w:rPr>
                <w:t>s</w:t>
              </w:r>
              <w:r w:rsidRPr="00380804">
                <w:rPr>
                  <w:rStyle w:val="URLchar0"/>
                  <w:szCs w:val="18"/>
                </w:rPr>
                <w:t>erver</w:t>
              </w:r>
              <w:r>
                <w:rPr>
                  <w:rStyle w:val="URLchar0"/>
                  <w:szCs w:val="18"/>
                </w:rPr>
                <w:t>.‌</w:t>
              </w:r>
              <w:proofErr w:type="spellStart"/>
              <w:r>
                <w:rPr>
                  <w:rStyle w:val="URLchar0"/>
                  <w:szCs w:val="18"/>
                </w:rPr>
                <w:t>c</w:t>
              </w:r>
              <w:r w:rsidRPr="00380804">
                <w:rPr>
                  <w:rStyle w:val="URLchar0"/>
                  <w:szCs w:val="18"/>
                </w:rPr>
                <w:t>ertificate</w:t>
              </w:r>
              <w:r>
                <w:rPr>
                  <w:rStyle w:val="URLchar0"/>
                  <w:szCs w:val="18"/>
                </w:rPr>
                <w:t>.c</w:t>
              </w:r>
              <w:proofErr w:type="spellEnd"/>
            </w:ins>
          </w:p>
        </w:tc>
      </w:tr>
    </w:tbl>
    <w:p w14:paraId="4B1BFE40" w14:textId="77777777" w:rsidR="00ED01DE" w:rsidRDefault="00ED01DE" w:rsidP="00ED01DE">
      <w:pPr>
        <w:rPr>
          <w:ins w:id="1500" w:author="Cloud, Jason" w:date="2025-08-26T13:50:00Z" w16du:dateUtc="2025-08-26T20:50:00Z"/>
        </w:rPr>
      </w:pPr>
    </w:p>
    <w:p w14:paraId="0BF5C135" w14:textId="4B89A446" w:rsidR="00ED01DE" w:rsidRDefault="00E15038" w:rsidP="00C15341">
      <w:pPr>
        <w:pStyle w:val="Heading4"/>
        <w:rPr>
          <w:ins w:id="1501" w:author="Cloud, Jason" w:date="2025-08-26T13:50:00Z" w16du:dateUtc="2025-08-26T20:50:00Z"/>
        </w:rPr>
      </w:pPr>
      <w:ins w:id="1502" w:author="Cloud, Jason (08/26/2025)" w:date="2025-08-26T15:13:00Z" w16du:dateUtc="2025-08-26T22:13:00Z">
        <w:del w:id="1503" w:author="Cloud, Jason (9/4/2025)" w:date="2025-09-04T14:57:00Z" w16du:dateUtc="2025-09-04T21:57:00Z">
          <w:r w:rsidDel="00C15341">
            <w:delText>I</w:delText>
          </w:r>
        </w:del>
      </w:ins>
      <w:ins w:id="1504" w:author="Cloud, Jason (9/4/2025)" w:date="2025-09-04T14:57:00Z" w16du:dateUtc="2025-09-04T21:57:00Z">
        <w:r w:rsidR="00C15341">
          <w:t>H.3</w:t>
        </w:r>
      </w:ins>
      <w:ins w:id="1505" w:author="Cloud, Jason" w:date="2025-08-26T13:50:00Z" w16du:dateUtc="2025-08-26T20:50:00Z">
        <w:r w:rsidR="00ED01DE" w:rsidRPr="000076EF">
          <w:t>.3.3.5</w:t>
        </w:r>
        <w:r w:rsidR="00ED01DE">
          <w:tab/>
        </w:r>
        <w:r w:rsidR="00ED01DE" w:rsidRPr="000076EF">
          <w:t>Content Hosting provisioning and configuration</w:t>
        </w:r>
      </w:ins>
    </w:p>
    <w:p w14:paraId="6E01CD91" w14:textId="77777777" w:rsidR="00ED01DE" w:rsidRDefault="00ED01DE" w:rsidP="00ED01DE">
      <w:pPr>
        <w:rPr>
          <w:ins w:id="1506" w:author="Cloud, Jason" w:date="2025-08-26T13:50:00Z" w16du:dateUtc="2025-08-26T20:50:00Z"/>
        </w:rPr>
      </w:pPr>
      <w:ins w:id="1507" w:author="Cloud, Jason" w:date="2025-08-26T13:50:00Z" w16du:dateUtc="2025-08-26T20:50:00Z">
        <w:r>
          <w:t xml:space="preserve">The 5GMSd Application Provider provisions the Content Hosting Configuration for each Provisioning Session using the </w:t>
        </w:r>
        <w:r w:rsidRPr="00EC2CD5">
          <w:rPr>
            <w:i/>
            <w:iCs/>
          </w:rPr>
          <w:t>create Content Hosting Configuration</w:t>
        </w:r>
        <w:r>
          <w:t xml:space="preserve"> resource operation specified in clause 5.2.8.2 and the API defined in clause 8.8 of TS 26.510 [56].</w:t>
        </w:r>
      </w:ins>
    </w:p>
    <w:p w14:paraId="5638202C" w14:textId="77777777" w:rsidR="00ED01DE" w:rsidRDefault="00ED01DE" w:rsidP="00ED01DE">
      <w:pPr>
        <w:rPr>
          <w:ins w:id="1508" w:author="Cloud, Jason" w:date="2025-08-26T13:50:00Z" w16du:dateUtc="2025-08-26T20:50:00Z"/>
        </w:rPr>
      </w:pPr>
      <w:ins w:id="1509" w:author="Cloud, Jason" w:date="2025-08-26T13:50:00Z" w16du:dateUtc="2025-08-26T20:50:00Z">
        <w:r>
          <w:t>Configuring the Content Hosting Configuration in each 5GMSd AS is performed according to:</w:t>
        </w:r>
      </w:ins>
    </w:p>
    <w:p w14:paraId="4237126C" w14:textId="77777777" w:rsidR="00ED01DE" w:rsidRDefault="00ED01DE" w:rsidP="00ED01DE">
      <w:pPr>
        <w:pStyle w:val="B1"/>
        <w:rPr>
          <w:ins w:id="1510" w:author="Cloud, Jason" w:date="2025-08-26T13:50:00Z" w16du:dateUtc="2025-08-26T20:50:00Z"/>
        </w:rPr>
      </w:pPr>
      <w:ins w:id="1511" w:author="Cloud, Jason" w:date="2025-08-26T13:50:00Z" w16du:dateUtc="2025-08-26T20:50:00Z">
        <w:r>
          <w:t>-</w:t>
        </w:r>
        <w:r>
          <w:tab/>
          <w:t xml:space="preserve">The example base URL of the Media Application Provider’s origin server is </w:t>
        </w:r>
        <w:r w:rsidRPr="00CA3E24">
          <w:rPr>
            <w:rStyle w:val="URLchar0"/>
          </w:rPr>
          <w:t>https://origin.media-application-provider.com</w:t>
        </w:r>
        <w:r>
          <w:t>.</w:t>
        </w:r>
      </w:ins>
    </w:p>
    <w:p w14:paraId="55CA9C4A" w14:textId="77777777" w:rsidR="00ED01DE" w:rsidRDefault="00ED01DE" w:rsidP="00ED01DE">
      <w:pPr>
        <w:pStyle w:val="B1"/>
        <w:rPr>
          <w:ins w:id="1512" w:author="Cloud, Jason" w:date="2025-08-26T13:50:00Z" w16du:dateUtc="2025-08-26T20:50:00Z"/>
        </w:rPr>
      </w:pPr>
      <w:ins w:id="1513" w:author="Cloud, Jason" w:date="2025-08-26T13:50:00Z" w16du:dateUtc="2025-08-26T20:50:00Z">
        <w:r>
          <w:t>-</w:t>
        </w:r>
        <w:r>
          <w:tab/>
          <w:t xml:space="preserve">The creation of the Content Hosting Configuration for Provisioning Session </w:t>
        </w:r>
        <w:proofErr w:type="spellStart"/>
        <w:proofErr w:type="gramStart"/>
        <w:r>
          <w:rPr>
            <w:rStyle w:val="URLchar0"/>
          </w:rPr>
          <w:t>provisioning.session</w:t>
        </w:r>
        <w:proofErr w:type="gramEnd"/>
        <w:r>
          <w:rPr>
            <w:rStyle w:val="URLchar0"/>
          </w:rPr>
          <w:t>.a</w:t>
        </w:r>
        <w:proofErr w:type="spellEnd"/>
        <w:r>
          <w:rPr>
            <w:rStyle w:val="URLchar0"/>
          </w:rPr>
          <w:t xml:space="preserve"> </w:t>
        </w:r>
        <w:r w:rsidRPr="00B35208">
          <w:t>is completed prior to the creation of the Content Hosting Configuration for Provisioning Sessions</w:t>
        </w:r>
        <w:r>
          <w:rPr>
            <w:rStyle w:val="URLchar0"/>
          </w:rPr>
          <w:t xml:space="preserve"> </w:t>
        </w:r>
        <w:proofErr w:type="spellStart"/>
        <w:proofErr w:type="gramStart"/>
        <w:r>
          <w:rPr>
            <w:rStyle w:val="URLchar0"/>
          </w:rPr>
          <w:t>provisioning.session</w:t>
        </w:r>
        <w:proofErr w:type="gramEnd"/>
        <w:r>
          <w:rPr>
            <w:rStyle w:val="URLchar0"/>
          </w:rPr>
          <w:t>.b</w:t>
        </w:r>
        <w:proofErr w:type="spellEnd"/>
        <w:r>
          <w:rPr>
            <w:rStyle w:val="URLchar0"/>
          </w:rPr>
          <w:t xml:space="preserve"> </w:t>
        </w:r>
        <w:r w:rsidRPr="00B35208">
          <w:t xml:space="preserve">and </w:t>
        </w:r>
        <w:proofErr w:type="spellStart"/>
        <w:r>
          <w:rPr>
            <w:rStyle w:val="URLchar0"/>
          </w:rPr>
          <w:t>provisioning.session.c</w:t>
        </w:r>
        <w:proofErr w:type="spellEnd"/>
        <w:r w:rsidRPr="00B35208">
          <w:t>.</w:t>
        </w:r>
      </w:ins>
    </w:p>
    <w:p w14:paraId="58DAA1AA" w14:textId="59736063" w:rsidR="00ED01DE" w:rsidRDefault="00ED01DE" w:rsidP="00ED01DE">
      <w:pPr>
        <w:rPr>
          <w:ins w:id="1514" w:author="Cloud, Jason" w:date="2025-08-26T13:50:00Z" w16du:dateUtc="2025-08-26T20:50:00Z"/>
        </w:rPr>
      </w:pPr>
      <w:ins w:id="1515" w:author="Cloud, Jason" w:date="2025-08-26T13:50:00Z" w16du:dateUtc="2025-08-26T20:50:00Z">
        <w:r>
          <w:t>The 5GMSd Application Provider provides the Media Player Entry URL to the 5GMSd-Aware Application via reference point M8d. Based on this, the 5GMSd Client can download the Media Player Entry from a service location exposed by the 5GMSd AS at reference point M4d. Example Media Player Entry documents are provided in clause </w:t>
        </w:r>
      </w:ins>
      <w:ins w:id="1516" w:author="Cloud, Jason (08/26/2025)" w:date="2025-08-26T15:13:00Z" w16du:dateUtc="2025-08-26T22:13:00Z">
        <w:del w:id="1517" w:author="Cloud, Jason (9/4/2025)" w:date="2025-09-04T14:57:00Z" w16du:dateUtc="2025-09-04T21:57:00Z">
          <w:r w:rsidR="00E15038" w:rsidDel="00C15341">
            <w:delText>I</w:delText>
          </w:r>
        </w:del>
      </w:ins>
      <w:ins w:id="1518" w:author="Cloud, Jason (9/4/2025)" w:date="2025-09-04T14:57:00Z" w16du:dateUtc="2025-09-04T21:57:00Z">
        <w:r w:rsidR="00C15341">
          <w:t>H.3</w:t>
        </w:r>
      </w:ins>
      <w:ins w:id="1519" w:author="Cloud, Jason" w:date="2025-08-26T13:50:00Z" w16du:dateUtc="2025-08-26T20:50:00Z">
        <w:r>
          <w:t>.2.2.</w:t>
        </w:r>
      </w:ins>
    </w:p>
    <w:p w14:paraId="15414068" w14:textId="18C7F83F" w:rsidR="00B41473" w:rsidRDefault="00B41473" w:rsidP="00EC2CD5">
      <w:pPr>
        <w:keepNext/>
        <w:rPr>
          <w:ins w:id="1520" w:author="Cloud, Jason" w:date="2025-07-03T12:27:00Z" w16du:dateUtc="2025-07-03T19:27:00Z"/>
        </w:rPr>
      </w:pPr>
      <w:ins w:id="1521" w:author="Cloud, Jason" w:date="2025-07-03T12:27:00Z" w16du:dateUtc="2025-07-03T19:27:00Z">
        <w:r>
          <w:lastRenderedPageBreak/>
          <w:t>Table</w:t>
        </w:r>
      </w:ins>
      <w:ins w:id="1522" w:author="Cloud, Jason" w:date="2025-08-29T13:50:00Z" w16du:dateUtc="2025-08-29T20:50:00Z">
        <w:r w:rsidR="003A4E92">
          <w:t xml:space="preserve"> </w:t>
        </w:r>
      </w:ins>
      <w:ins w:id="1523" w:author="Cloud, Jason (08/26/2025)" w:date="2025-08-26T15:13:00Z" w16du:dateUtc="2025-08-26T22:13:00Z">
        <w:del w:id="1524" w:author="Cloud, Jason (9/4/2025)" w:date="2025-09-04T14:57:00Z" w16du:dateUtc="2025-09-04T21:57:00Z">
          <w:r w:rsidR="00E15038" w:rsidDel="00C15341">
            <w:delText>I</w:delText>
          </w:r>
        </w:del>
      </w:ins>
      <w:ins w:id="1525" w:author="Cloud, Jason (9/4/2025)" w:date="2025-09-04T14:57:00Z" w16du:dateUtc="2025-09-04T21:57:00Z">
        <w:r w:rsidR="00C15341">
          <w:t>H.3</w:t>
        </w:r>
      </w:ins>
      <w:ins w:id="1526" w:author="Cloud, Jason" w:date="2025-07-03T12:27:00Z" w16du:dateUtc="2025-07-03T19:27:00Z">
        <w:r w:rsidRPr="0083441E">
          <w:t>.3.3.5-1</w:t>
        </w:r>
        <w:r>
          <w:t xml:space="preserve"> provides example values for the Content Hosting Configuration API parameters for all three Provisioning Sessions.</w:t>
        </w:r>
      </w:ins>
    </w:p>
    <w:p w14:paraId="6C4CF9A7" w14:textId="1A359413" w:rsidR="00ED01DE" w:rsidRDefault="00ED01DE" w:rsidP="00ED01DE">
      <w:pPr>
        <w:pStyle w:val="TH"/>
        <w:rPr>
          <w:ins w:id="1527" w:author="Cloud, Jason" w:date="2025-08-26T13:51:00Z" w16du:dateUtc="2025-08-26T20:51:00Z"/>
        </w:rPr>
      </w:pPr>
      <w:ins w:id="1528" w:author="Cloud, Jason" w:date="2025-08-26T13:51:00Z" w16du:dateUtc="2025-08-26T20:51:00Z">
        <w:r>
          <w:t xml:space="preserve">Table </w:t>
        </w:r>
      </w:ins>
      <w:ins w:id="1529" w:author="Cloud, Jason (08/26/2025)" w:date="2025-08-26T15:13:00Z" w16du:dateUtc="2025-08-26T22:13:00Z">
        <w:del w:id="1530" w:author="Cloud, Jason (9/4/2025)" w:date="2025-09-04T14:57:00Z" w16du:dateUtc="2025-09-04T21:57:00Z">
          <w:r w:rsidR="00E15038" w:rsidDel="00C15341">
            <w:delText>I</w:delText>
          </w:r>
        </w:del>
      </w:ins>
      <w:ins w:id="1531" w:author="Cloud, Jason (9/4/2025)" w:date="2025-09-04T14:57:00Z" w16du:dateUtc="2025-09-04T21:57:00Z">
        <w:r w:rsidR="00C15341">
          <w:t>H.3</w:t>
        </w:r>
      </w:ins>
      <w:ins w:id="1532" w:author="Cloud, Jason" w:date="2025-08-26T13:51:00Z" w16du:dateUtc="2025-08-26T20:51:00Z">
        <w:r>
          <w:t xml:space="preserve">.3.3.5-1: </w:t>
        </w:r>
        <w:proofErr w:type="spellStart"/>
        <w:r>
          <w:t>ContentHostingConfiguration</w:t>
        </w:r>
        <w:proofErr w:type="spellEnd"/>
        <w:r>
          <w:t xml:space="preserve"> resource parameters</w:t>
        </w:r>
      </w:ins>
    </w:p>
    <w:tbl>
      <w:tblPr>
        <w:tblStyle w:val="ETSItablestyle"/>
        <w:tblW w:w="9715" w:type="dxa"/>
        <w:tblLayout w:type="fixed"/>
        <w:tblLook w:val="04A0" w:firstRow="1" w:lastRow="0" w:firstColumn="1" w:lastColumn="0" w:noHBand="0" w:noVBand="1"/>
      </w:tblPr>
      <w:tblGrid>
        <w:gridCol w:w="265"/>
        <w:gridCol w:w="238"/>
        <w:gridCol w:w="1712"/>
        <w:gridCol w:w="56"/>
        <w:gridCol w:w="1994"/>
        <w:gridCol w:w="37"/>
        <w:gridCol w:w="2013"/>
        <w:gridCol w:w="18"/>
        <w:gridCol w:w="2032"/>
        <w:gridCol w:w="1350"/>
      </w:tblGrid>
      <w:tr w:rsidR="00ED01DE" w14:paraId="32954A44" w14:textId="77777777" w:rsidTr="00224533">
        <w:trPr>
          <w:cnfStyle w:val="100000000000" w:firstRow="1" w:lastRow="0" w:firstColumn="0" w:lastColumn="0" w:oddVBand="0" w:evenVBand="0" w:oddHBand="0" w:evenHBand="0" w:firstRowFirstColumn="0" w:firstRowLastColumn="0" w:lastRowFirstColumn="0" w:lastRowLastColumn="0"/>
          <w:ins w:id="1533" w:author="Cloud, Jason" w:date="2025-08-26T13:51:00Z"/>
        </w:trPr>
        <w:tc>
          <w:tcPr>
            <w:tcW w:w="2215" w:type="dxa"/>
            <w:gridSpan w:val="3"/>
          </w:tcPr>
          <w:p w14:paraId="60126F6F" w14:textId="77777777" w:rsidR="00ED01DE" w:rsidRDefault="00ED01DE" w:rsidP="00224533">
            <w:pPr>
              <w:pStyle w:val="TAH"/>
              <w:rPr>
                <w:ins w:id="1534" w:author="Cloud, Jason" w:date="2025-08-26T13:51:00Z" w16du:dateUtc="2025-08-26T20:51:00Z"/>
              </w:rPr>
            </w:pPr>
            <w:ins w:id="1535" w:author="Cloud, Jason" w:date="2025-08-26T13:51:00Z" w16du:dateUtc="2025-08-26T20:51:00Z">
              <w:r>
                <w:t>Property name</w:t>
              </w:r>
            </w:ins>
          </w:p>
        </w:tc>
        <w:tc>
          <w:tcPr>
            <w:tcW w:w="2050" w:type="dxa"/>
            <w:gridSpan w:val="2"/>
          </w:tcPr>
          <w:p w14:paraId="3E49D828" w14:textId="77777777" w:rsidR="00ED01DE" w:rsidRDefault="00ED01DE" w:rsidP="00224533">
            <w:pPr>
              <w:pStyle w:val="TAH"/>
              <w:rPr>
                <w:ins w:id="1536" w:author="Cloud, Jason" w:date="2025-08-26T13:51:00Z" w16du:dateUtc="2025-08-26T20:51:00Z"/>
              </w:rPr>
            </w:pPr>
            <w:proofErr w:type="spellStart"/>
            <w:ins w:id="1537" w:author="Cloud, Jason" w:date="2025-08-26T13:51:00Z" w16du:dateUtc="2025-08-26T20:51:00Z">
              <w:r>
                <w:t>ProvisioningSession</w:t>
              </w:r>
              <w:proofErr w:type="spellEnd"/>
              <w:r>
                <w:t xml:space="preserve"> A</w:t>
              </w:r>
            </w:ins>
          </w:p>
        </w:tc>
        <w:tc>
          <w:tcPr>
            <w:tcW w:w="2050" w:type="dxa"/>
            <w:gridSpan w:val="2"/>
          </w:tcPr>
          <w:p w14:paraId="31F64069" w14:textId="77777777" w:rsidR="00ED01DE" w:rsidRDefault="00ED01DE" w:rsidP="00224533">
            <w:pPr>
              <w:pStyle w:val="TAH"/>
              <w:rPr>
                <w:ins w:id="1538" w:author="Cloud, Jason" w:date="2025-08-26T13:51:00Z" w16du:dateUtc="2025-08-26T20:51:00Z"/>
              </w:rPr>
            </w:pPr>
            <w:proofErr w:type="spellStart"/>
            <w:ins w:id="1539" w:author="Cloud, Jason" w:date="2025-08-26T13:51:00Z" w16du:dateUtc="2025-08-26T20:51:00Z">
              <w:r>
                <w:t>ProvisioningSession</w:t>
              </w:r>
              <w:proofErr w:type="spellEnd"/>
              <w:r>
                <w:t xml:space="preserve"> B</w:t>
              </w:r>
            </w:ins>
          </w:p>
        </w:tc>
        <w:tc>
          <w:tcPr>
            <w:tcW w:w="2050" w:type="dxa"/>
            <w:gridSpan w:val="2"/>
          </w:tcPr>
          <w:p w14:paraId="4F11D9BB" w14:textId="77777777" w:rsidR="00ED01DE" w:rsidRDefault="00ED01DE" w:rsidP="00224533">
            <w:pPr>
              <w:pStyle w:val="TAH"/>
              <w:rPr>
                <w:ins w:id="1540" w:author="Cloud, Jason" w:date="2025-08-26T13:51:00Z" w16du:dateUtc="2025-08-26T20:51:00Z"/>
              </w:rPr>
            </w:pPr>
            <w:ins w:id="1541" w:author="Cloud, Jason" w:date="2025-08-26T13:51:00Z" w16du:dateUtc="2025-08-26T20:51:00Z">
              <w:r>
                <w:t>Provisioning Session C</w:t>
              </w:r>
            </w:ins>
          </w:p>
        </w:tc>
        <w:tc>
          <w:tcPr>
            <w:tcW w:w="1350" w:type="dxa"/>
          </w:tcPr>
          <w:p w14:paraId="7ADAAFC0" w14:textId="77777777" w:rsidR="00ED01DE" w:rsidRDefault="00ED01DE" w:rsidP="00224533">
            <w:pPr>
              <w:pStyle w:val="TAH"/>
              <w:rPr>
                <w:ins w:id="1542" w:author="Cloud, Jason" w:date="2025-08-26T13:51:00Z" w16du:dateUtc="2025-08-26T20:51:00Z"/>
              </w:rPr>
            </w:pPr>
            <w:ins w:id="1543" w:author="Cloud, Jason" w:date="2025-08-26T13:51:00Z" w16du:dateUtc="2025-08-26T20:51:00Z">
              <w:r>
                <w:t>Assigned by</w:t>
              </w:r>
            </w:ins>
          </w:p>
        </w:tc>
      </w:tr>
      <w:tr w:rsidR="00ED01DE" w14:paraId="27F61CC9" w14:textId="77777777" w:rsidTr="00224533">
        <w:trPr>
          <w:ins w:id="1544" w:author="Cloud, Jason" w:date="2025-08-26T13:51:00Z"/>
        </w:trPr>
        <w:tc>
          <w:tcPr>
            <w:tcW w:w="2215" w:type="dxa"/>
            <w:gridSpan w:val="3"/>
          </w:tcPr>
          <w:p w14:paraId="244EF3BD" w14:textId="77777777" w:rsidR="00ED01DE" w:rsidRPr="00057385" w:rsidRDefault="00ED01DE" w:rsidP="00224533">
            <w:pPr>
              <w:pStyle w:val="TAL"/>
              <w:rPr>
                <w:ins w:id="1545" w:author="Cloud, Jason" w:date="2025-08-26T13:51:00Z" w16du:dateUtc="2025-08-26T20:51:00Z"/>
                <w:rStyle w:val="Codechar"/>
              </w:rPr>
            </w:pPr>
            <w:ins w:id="1546" w:author="Cloud, Jason" w:date="2025-08-26T13:51:00Z" w16du:dateUtc="2025-08-26T20:51:00Z">
              <w:r>
                <w:rPr>
                  <w:rStyle w:val="Codechar"/>
                </w:rPr>
                <w:t>name</w:t>
              </w:r>
            </w:ins>
          </w:p>
        </w:tc>
        <w:tc>
          <w:tcPr>
            <w:tcW w:w="2050" w:type="dxa"/>
            <w:gridSpan w:val="2"/>
          </w:tcPr>
          <w:p w14:paraId="03E955C2" w14:textId="77777777" w:rsidR="00ED01DE" w:rsidRDefault="00ED01DE" w:rsidP="00224533">
            <w:pPr>
              <w:pStyle w:val="TAL"/>
              <w:rPr>
                <w:ins w:id="1547" w:author="Cloud, Jason" w:date="2025-08-26T13:51:00Z" w16du:dateUtc="2025-08-26T20:51:00Z"/>
              </w:rPr>
            </w:pPr>
            <w:ins w:id="1548" w:author="Cloud, Jason" w:date="2025-08-26T13:51:00Z" w16du:dateUtc="2025-08-26T20:51:00Z">
              <w:r>
                <w:rPr>
                  <w:rStyle w:val="URLchar0"/>
                  <w:szCs w:val="18"/>
                </w:rPr>
                <w:t>content-hosting-configuration-a</w:t>
              </w:r>
            </w:ins>
          </w:p>
        </w:tc>
        <w:tc>
          <w:tcPr>
            <w:tcW w:w="2050" w:type="dxa"/>
            <w:gridSpan w:val="2"/>
          </w:tcPr>
          <w:p w14:paraId="298B9A84" w14:textId="77777777" w:rsidR="00ED01DE" w:rsidRDefault="00ED01DE" w:rsidP="00224533">
            <w:pPr>
              <w:pStyle w:val="TAL"/>
              <w:rPr>
                <w:ins w:id="1549" w:author="Cloud, Jason" w:date="2025-08-26T13:51:00Z" w16du:dateUtc="2025-08-26T20:51:00Z"/>
              </w:rPr>
            </w:pPr>
            <w:ins w:id="1550" w:author="Cloud, Jason" w:date="2025-08-26T13:51:00Z" w16du:dateUtc="2025-08-26T20:51:00Z">
              <w:r>
                <w:rPr>
                  <w:rStyle w:val="URLchar0"/>
                  <w:szCs w:val="18"/>
                </w:rPr>
                <w:t>content-hosting-configuration-b</w:t>
              </w:r>
            </w:ins>
          </w:p>
        </w:tc>
        <w:tc>
          <w:tcPr>
            <w:tcW w:w="2050" w:type="dxa"/>
            <w:gridSpan w:val="2"/>
          </w:tcPr>
          <w:p w14:paraId="6BB385C7" w14:textId="77777777" w:rsidR="00ED01DE" w:rsidRDefault="00ED01DE" w:rsidP="00224533">
            <w:pPr>
              <w:pStyle w:val="TAL"/>
              <w:rPr>
                <w:ins w:id="1551" w:author="Cloud, Jason" w:date="2025-08-26T13:51:00Z" w16du:dateUtc="2025-08-26T20:51:00Z"/>
              </w:rPr>
            </w:pPr>
            <w:ins w:id="1552" w:author="Cloud, Jason" w:date="2025-08-26T13:51:00Z" w16du:dateUtc="2025-08-26T20:51:00Z">
              <w:r>
                <w:rPr>
                  <w:rStyle w:val="URLchar0"/>
                  <w:szCs w:val="18"/>
                </w:rPr>
                <w:t>content-hosting-configuration-c</w:t>
              </w:r>
            </w:ins>
          </w:p>
        </w:tc>
        <w:tc>
          <w:tcPr>
            <w:tcW w:w="1350" w:type="dxa"/>
          </w:tcPr>
          <w:p w14:paraId="61201C9A" w14:textId="77777777" w:rsidR="00ED01DE" w:rsidRDefault="00ED01DE" w:rsidP="00224533">
            <w:pPr>
              <w:pStyle w:val="TAL"/>
              <w:rPr>
                <w:ins w:id="1553" w:author="Cloud, Jason" w:date="2025-08-26T13:51:00Z" w16du:dateUtc="2025-08-26T20:51:00Z"/>
              </w:rPr>
            </w:pPr>
            <w:ins w:id="1554" w:author="Cloud, Jason" w:date="2025-08-26T13:51:00Z" w16du:dateUtc="2025-08-26T20:51:00Z">
              <w:r>
                <w:t>5GMSd Application Provider</w:t>
              </w:r>
            </w:ins>
          </w:p>
        </w:tc>
      </w:tr>
      <w:tr w:rsidR="00ED01DE" w14:paraId="4C0FBC51" w14:textId="77777777" w:rsidTr="00224533">
        <w:trPr>
          <w:ins w:id="1555" w:author="Cloud, Jason" w:date="2025-08-26T13:51:00Z"/>
        </w:trPr>
        <w:tc>
          <w:tcPr>
            <w:tcW w:w="9715" w:type="dxa"/>
            <w:gridSpan w:val="10"/>
          </w:tcPr>
          <w:p w14:paraId="27BB0085" w14:textId="77777777" w:rsidR="00ED01DE" w:rsidRDefault="00ED01DE" w:rsidP="00224533">
            <w:pPr>
              <w:pStyle w:val="TAL"/>
              <w:rPr>
                <w:ins w:id="1556" w:author="Cloud, Jason" w:date="2025-08-26T13:51:00Z" w16du:dateUtc="2025-08-26T20:51:00Z"/>
                <w:rStyle w:val="Codechar"/>
              </w:rPr>
            </w:pPr>
            <w:ins w:id="1557" w:author="Cloud, Jason" w:date="2025-08-26T13:51:00Z" w16du:dateUtc="2025-08-26T20:51:00Z">
              <w:r w:rsidRPr="1817C57B">
                <w:rPr>
                  <w:rStyle w:val="Codechar"/>
                </w:rPr>
                <w:t>ingestConfiguration</w:t>
              </w:r>
            </w:ins>
          </w:p>
        </w:tc>
      </w:tr>
      <w:tr w:rsidR="00ED01DE" w14:paraId="0C99A0BB" w14:textId="77777777" w:rsidTr="00224533">
        <w:trPr>
          <w:ins w:id="1558" w:author="Cloud, Jason" w:date="2025-08-26T13:51:00Z"/>
        </w:trPr>
        <w:tc>
          <w:tcPr>
            <w:tcW w:w="265" w:type="dxa"/>
          </w:tcPr>
          <w:p w14:paraId="12B84CA4" w14:textId="77777777" w:rsidR="00ED01DE" w:rsidRPr="00057385" w:rsidRDefault="00ED01DE" w:rsidP="00224533">
            <w:pPr>
              <w:pStyle w:val="TAL"/>
              <w:rPr>
                <w:ins w:id="1559" w:author="Cloud, Jason" w:date="2025-08-26T13:51:00Z" w16du:dateUtc="2025-08-26T20:51:00Z"/>
                <w:rStyle w:val="Codechar"/>
              </w:rPr>
            </w:pPr>
          </w:p>
        </w:tc>
        <w:tc>
          <w:tcPr>
            <w:tcW w:w="2006" w:type="dxa"/>
            <w:gridSpan w:val="3"/>
          </w:tcPr>
          <w:p w14:paraId="4360E18E" w14:textId="77777777" w:rsidR="00ED01DE" w:rsidRPr="00057385" w:rsidRDefault="00ED01DE" w:rsidP="00224533">
            <w:pPr>
              <w:pStyle w:val="TAL"/>
              <w:rPr>
                <w:ins w:id="1560" w:author="Cloud, Jason" w:date="2025-08-26T13:51:00Z" w16du:dateUtc="2025-08-26T20:51:00Z"/>
                <w:rStyle w:val="Codechar"/>
              </w:rPr>
            </w:pPr>
            <w:ins w:id="1561" w:author="Cloud, Jason" w:date="2025-08-26T13:51:00Z" w16du:dateUtc="2025-08-26T20:51:00Z">
              <w:r>
                <w:rPr>
                  <w:rStyle w:val="Codechar"/>
                </w:rPr>
                <w:t>mode</w:t>
              </w:r>
            </w:ins>
          </w:p>
        </w:tc>
        <w:tc>
          <w:tcPr>
            <w:tcW w:w="2031" w:type="dxa"/>
            <w:gridSpan w:val="2"/>
          </w:tcPr>
          <w:p w14:paraId="76B9E457" w14:textId="77777777" w:rsidR="00ED01DE" w:rsidRPr="00A97BA3" w:rsidRDefault="00ED01DE" w:rsidP="00224533">
            <w:pPr>
              <w:pStyle w:val="TAL"/>
              <w:rPr>
                <w:ins w:id="1562" w:author="Cloud, Jason" w:date="2025-08-26T13:51:00Z" w16du:dateUtc="2025-08-26T20:51:00Z"/>
                <w:rStyle w:val="URLchar0"/>
                <w:szCs w:val="18"/>
              </w:rPr>
            </w:pPr>
            <w:ins w:id="1563" w:author="Cloud, Jason" w:date="2025-08-26T13:51:00Z" w16du:dateUtc="2025-08-26T20:51:00Z">
              <w:r w:rsidRPr="00A97BA3">
                <w:rPr>
                  <w:rStyle w:val="URLchar0"/>
                  <w:szCs w:val="18"/>
                </w:rPr>
                <w:t>PULL</w:t>
              </w:r>
            </w:ins>
          </w:p>
        </w:tc>
        <w:tc>
          <w:tcPr>
            <w:tcW w:w="2031" w:type="dxa"/>
            <w:gridSpan w:val="2"/>
          </w:tcPr>
          <w:p w14:paraId="5479E30D" w14:textId="77777777" w:rsidR="00ED01DE" w:rsidRPr="00A97BA3" w:rsidRDefault="00ED01DE" w:rsidP="00224533">
            <w:pPr>
              <w:pStyle w:val="TAL"/>
              <w:rPr>
                <w:ins w:id="1564" w:author="Cloud, Jason" w:date="2025-08-26T13:51:00Z" w16du:dateUtc="2025-08-26T20:51:00Z"/>
                <w:rStyle w:val="URLchar0"/>
                <w:szCs w:val="18"/>
              </w:rPr>
            </w:pPr>
            <w:ins w:id="1565" w:author="Cloud, Jason" w:date="2025-08-26T13:51:00Z" w16du:dateUtc="2025-08-26T20:51:00Z">
              <w:r w:rsidRPr="00A97BA3">
                <w:rPr>
                  <w:rStyle w:val="URLchar0"/>
                  <w:szCs w:val="18"/>
                </w:rPr>
                <w:t>PULL</w:t>
              </w:r>
            </w:ins>
          </w:p>
        </w:tc>
        <w:tc>
          <w:tcPr>
            <w:tcW w:w="2032" w:type="dxa"/>
          </w:tcPr>
          <w:p w14:paraId="630856E4" w14:textId="77777777" w:rsidR="00ED01DE" w:rsidRPr="00A97BA3" w:rsidRDefault="00ED01DE" w:rsidP="00224533">
            <w:pPr>
              <w:pStyle w:val="TAL"/>
              <w:rPr>
                <w:ins w:id="1566" w:author="Cloud, Jason" w:date="2025-08-26T13:51:00Z" w16du:dateUtc="2025-08-26T20:51:00Z"/>
                <w:rStyle w:val="URLchar0"/>
                <w:szCs w:val="18"/>
              </w:rPr>
            </w:pPr>
            <w:ins w:id="1567" w:author="Cloud, Jason" w:date="2025-08-26T13:51:00Z" w16du:dateUtc="2025-08-26T20:51:00Z">
              <w:r w:rsidRPr="00A97BA3">
                <w:rPr>
                  <w:rStyle w:val="URLchar0"/>
                  <w:szCs w:val="18"/>
                </w:rPr>
                <w:t>PULL</w:t>
              </w:r>
            </w:ins>
          </w:p>
        </w:tc>
        <w:tc>
          <w:tcPr>
            <w:tcW w:w="1350" w:type="dxa"/>
            <w:vMerge w:val="restart"/>
          </w:tcPr>
          <w:p w14:paraId="51FA5B9E" w14:textId="77777777" w:rsidR="00ED01DE" w:rsidRDefault="00ED01DE" w:rsidP="00224533">
            <w:pPr>
              <w:pStyle w:val="TAL"/>
              <w:rPr>
                <w:ins w:id="1568" w:author="Cloud, Jason" w:date="2025-08-26T13:51:00Z" w16du:dateUtc="2025-08-26T20:51:00Z"/>
              </w:rPr>
            </w:pPr>
            <w:ins w:id="1569" w:author="Cloud, Jason" w:date="2025-08-26T13:51:00Z" w16du:dateUtc="2025-08-26T20:51:00Z">
              <w:r>
                <w:t>5GMSd Application Provider</w:t>
              </w:r>
            </w:ins>
          </w:p>
        </w:tc>
      </w:tr>
      <w:tr w:rsidR="00ED01DE" w14:paraId="3E9C9BF6" w14:textId="77777777" w:rsidTr="00224533">
        <w:trPr>
          <w:ins w:id="1570" w:author="Cloud, Jason" w:date="2025-08-26T13:51:00Z"/>
        </w:trPr>
        <w:tc>
          <w:tcPr>
            <w:tcW w:w="265" w:type="dxa"/>
          </w:tcPr>
          <w:p w14:paraId="7CB7E1B9" w14:textId="77777777" w:rsidR="00ED01DE" w:rsidRPr="00057385" w:rsidRDefault="00ED01DE" w:rsidP="00224533">
            <w:pPr>
              <w:pStyle w:val="TAL"/>
              <w:rPr>
                <w:ins w:id="1571" w:author="Cloud, Jason" w:date="2025-08-26T13:51:00Z" w16du:dateUtc="2025-08-26T20:51:00Z"/>
                <w:rStyle w:val="Codechar"/>
              </w:rPr>
            </w:pPr>
          </w:p>
        </w:tc>
        <w:tc>
          <w:tcPr>
            <w:tcW w:w="2006" w:type="dxa"/>
            <w:gridSpan w:val="3"/>
          </w:tcPr>
          <w:p w14:paraId="355B7476" w14:textId="77777777" w:rsidR="00ED01DE" w:rsidRPr="00057385" w:rsidRDefault="00ED01DE" w:rsidP="00224533">
            <w:pPr>
              <w:pStyle w:val="TAL"/>
              <w:rPr>
                <w:ins w:id="1572" w:author="Cloud, Jason" w:date="2025-08-26T13:51:00Z" w16du:dateUtc="2025-08-26T20:51:00Z"/>
                <w:rStyle w:val="Codechar"/>
              </w:rPr>
            </w:pPr>
            <w:ins w:id="1573" w:author="Cloud, Jason" w:date="2025-08-26T13:51:00Z" w16du:dateUtc="2025-08-26T20:51:00Z">
              <w:r>
                <w:rPr>
                  <w:rStyle w:val="Codechar"/>
                </w:rPr>
                <w:t>protocol</w:t>
              </w:r>
            </w:ins>
          </w:p>
        </w:tc>
        <w:tc>
          <w:tcPr>
            <w:tcW w:w="2031" w:type="dxa"/>
            <w:gridSpan w:val="2"/>
          </w:tcPr>
          <w:p w14:paraId="108FAF42" w14:textId="77777777" w:rsidR="00ED01DE" w:rsidRPr="00A97BA3" w:rsidRDefault="00ED01DE" w:rsidP="00224533">
            <w:pPr>
              <w:pStyle w:val="TAL"/>
              <w:rPr>
                <w:ins w:id="1574" w:author="Cloud, Jason" w:date="2025-08-26T13:51:00Z" w16du:dateUtc="2025-08-26T20:51:00Z"/>
                <w:rStyle w:val="URLchar0"/>
                <w:szCs w:val="18"/>
              </w:rPr>
            </w:pPr>
            <w:ins w:id="1575" w:author="Cloud, Jason" w:date="2025-08-26T13:51:00Z" w16du:dateUtc="2025-08-26T20:51:00Z">
              <w:r w:rsidRPr="00A97BA3">
                <w:rPr>
                  <w:rStyle w:val="URLchar0"/>
                  <w:szCs w:val="18"/>
                </w:rPr>
                <w:t>urn:3gpp:‌5gms:‌content-protocol:‌http-pull</w:t>
              </w:r>
            </w:ins>
          </w:p>
        </w:tc>
        <w:tc>
          <w:tcPr>
            <w:tcW w:w="2031" w:type="dxa"/>
            <w:gridSpan w:val="2"/>
          </w:tcPr>
          <w:p w14:paraId="73432907" w14:textId="77777777" w:rsidR="00ED01DE" w:rsidRPr="00A97BA3" w:rsidRDefault="00ED01DE" w:rsidP="00224533">
            <w:pPr>
              <w:pStyle w:val="TAL"/>
              <w:rPr>
                <w:ins w:id="1576" w:author="Cloud, Jason" w:date="2025-08-26T13:51:00Z" w16du:dateUtc="2025-08-26T20:51:00Z"/>
                <w:rStyle w:val="URLchar0"/>
                <w:szCs w:val="18"/>
              </w:rPr>
            </w:pPr>
            <w:ins w:id="1577" w:author="Cloud, Jason" w:date="2025-08-26T13:51:00Z" w16du:dateUtc="2025-08-26T20:51:00Z">
              <w:r w:rsidRPr="00A97BA3">
                <w:rPr>
                  <w:rStyle w:val="URLchar0"/>
                  <w:szCs w:val="18"/>
                </w:rPr>
                <w:t>urn:3gpp:‌5gms:‌content-protocol:‌http-pull</w:t>
              </w:r>
            </w:ins>
          </w:p>
        </w:tc>
        <w:tc>
          <w:tcPr>
            <w:tcW w:w="2032" w:type="dxa"/>
          </w:tcPr>
          <w:p w14:paraId="7289D844" w14:textId="77777777" w:rsidR="00ED01DE" w:rsidRPr="00A97BA3" w:rsidRDefault="00ED01DE" w:rsidP="00224533">
            <w:pPr>
              <w:pStyle w:val="TAL"/>
              <w:rPr>
                <w:ins w:id="1578" w:author="Cloud, Jason" w:date="2025-08-26T13:51:00Z" w16du:dateUtc="2025-08-26T20:51:00Z"/>
                <w:rStyle w:val="URLchar0"/>
                <w:szCs w:val="18"/>
              </w:rPr>
            </w:pPr>
            <w:ins w:id="1579" w:author="Cloud, Jason" w:date="2025-08-26T13:51:00Z" w16du:dateUtc="2025-08-26T20:51:00Z">
              <w:r w:rsidRPr="00A97BA3">
                <w:rPr>
                  <w:rStyle w:val="URLchar0"/>
                  <w:szCs w:val="18"/>
                </w:rPr>
                <w:t>urn:3gpp:‌5gms:‌content-protocol:‌http-pull</w:t>
              </w:r>
            </w:ins>
          </w:p>
        </w:tc>
        <w:tc>
          <w:tcPr>
            <w:tcW w:w="1350" w:type="dxa"/>
            <w:vMerge/>
          </w:tcPr>
          <w:p w14:paraId="2D3AAA1B" w14:textId="77777777" w:rsidR="00ED01DE" w:rsidRDefault="00ED01DE" w:rsidP="00224533">
            <w:pPr>
              <w:pStyle w:val="TAL"/>
              <w:rPr>
                <w:ins w:id="1580" w:author="Cloud, Jason" w:date="2025-08-26T13:51:00Z" w16du:dateUtc="2025-08-26T20:51:00Z"/>
              </w:rPr>
            </w:pPr>
          </w:p>
        </w:tc>
      </w:tr>
      <w:tr w:rsidR="00ED01DE" w14:paraId="7FF8C804" w14:textId="77777777" w:rsidTr="00224533">
        <w:trPr>
          <w:ins w:id="1581" w:author="Cloud, Jason" w:date="2025-08-26T13:51:00Z"/>
        </w:trPr>
        <w:tc>
          <w:tcPr>
            <w:tcW w:w="265" w:type="dxa"/>
          </w:tcPr>
          <w:p w14:paraId="1917F127" w14:textId="77777777" w:rsidR="00ED01DE" w:rsidRPr="00057385" w:rsidRDefault="00ED01DE" w:rsidP="00224533">
            <w:pPr>
              <w:pStyle w:val="TAL"/>
              <w:rPr>
                <w:ins w:id="1582" w:author="Cloud, Jason" w:date="2025-08-26T13:51:00Z" w16du:dateUtc="2025-08-26T20:51:00Z"/>
                <w:rStyle w:val="Codechar"/>
              </w:rPr>
            </w:pPr>
          </w:p>
        </w:tc>
        <w:tc>
          <w:tcPr>
            <w:tcW w:w="2006" w:type="dxa"/>
            <w:gridSpan w:val="3"/>
          </w:tcPr>
          <w:p w14:paraId="468B3544" w14:textId="77777777" w:rsidR="00ED01DE" w:rsidRDefault="00ED01DE" w:rsidP="00224533">
            <w:pPr>
              <w:pStyle w:val="TAL"/>
              <w:rPr>
                <w:ins w:id="1583" w:author="Cloud, Jason" w:date="2025-08-26T13:51:00Z" w16du:dateUtc="2025-08-26T20:51:00Z"/>
                <w:rStyle w:val="Codechar"/>
              </w:rPr>
            </w:pPr>
            <w:ins w:id="1584" w:author="Cloud, Jason" w:date="2025-08-26T13:51:00Z" w16du:dateUtc="2025-08-26T20:51:00Z">
              <w:r w:rsidRPr="1817C57B">
                <w:rPr>
                  <w:rStyle w:val="Codechar"/>
                </w:rPr>
                <w:t>baseURL</w:t>
              </w:r>
            </w:ins>
          </w:p>
        </w:tc>
        <w:tc>
          <w:tcPr>
            <w:tcW w:w="2031" w:type="dxa"/>
            <w:gridSpan w:val="2"/>
          </w:tcPr>
          <w:p w14:paraId="65875235" w14:textId="77777777" w:rsidR="00ED01DE" w:rsidRDefault="00ED01DE" w:rsidP="00224533">
            <w:pPr>
              <w:pStyle w:val="TAL"/>
              <w:rPr>
                <w:ins w:id="1585" w:author="Cloud, Jason" w:date="2025-08-26T13:51:00Z" w16du:dateUtc="2025-08-26T20:51:00Z"/>
                <w:rStyle w:val="URLchar0"/>
                <w:szCs w:val="18"/>
              </w:rPr>
            </w:pPr>
            <w:ins w:id="1586" w:author="Cloud, Jason" w:date="2025-08-26T13:51:00Z" w16du:dateUtc="2025-08-26T20:51:00Z">
              <w:r>
                <w:rPr>
                  <w:rStyle w:val="URLchar0"/>
                  <w:szCs w:val="18"/>
                </w:rPr>
                <w:t>https://origin.‌media-application-provider.com</w:t>
              </w:r>
            </w:ins>
          </w:p>
        </w:tc>
        <w:tc>
          <w:tcPr>
            <w:tcW w:w="2031" w:type="dxa"/>
            <w:gridSpan w:val="2"/>
          </w:tcPr>
          <w:p w14:paraId="1369B9A9" w14:textId="77777777" w:rsidR="00ED01DE" w:rsidRDefault="00ED01DE" w:rsidP="00224533">
            <w:pPr>
              <w:pStyle w:val="TAL"/>
              <w:rPr>
                <w:ins w:id="1587" w:author="Cloud, Jason" w:date="2025-08-26T13:51:00Z" w16du:dateUtc="2025-08-26T20:51:00Z"/>
                <w:rStyle w:val="URLchar0"/>
                <w:szCs w:val="18"/>
              </w:rPr>
            </w:pPr>
            <w:ins w:id="1588" w:author="Cloud, Jason" w:date="2025-08-26T13:51:00Z" w16du:dateUtc="2025-08-26T20:51:00Z">
              <w:r>
                <w:rPr>
                  <w:rStyle w:val="URLchar0"/>
                  <w:szCs w:val="18"/>
                </w:rPr>
                <w:t>https://‌distribution-a.‌com-provider-service-a.‌ms.as.‌3gppservices.org</w:t>
              </w:r>
            </w:ins>
          </w:p>
        </w:tc>
        <w:tc>
          <w:tcPr>
            <w:tcW w:w="2032" w:type="dxa"/>
          </w:tcPr>
          <w:p w14:paraId="5A044C47" w14:textId="77777777" w:rsidR="00ED01DE" w:rsidRDefault="00ED01DE" w:rsidP="00224533">
            <w:pPr>
              <w:pStyle w:val="TAL"/>
              <w:rPr>
                <w:ins w:id="1589" w:author="Cloud, Jason" w:date="2025-08-26T13:51:00Z" w16du:dateUtc="2025-08-26T20:51:00Z"/>
                <w:rStyle w:val="URLchar0"/>
                <w:szCs w:val="18"/>
              </w:rPr>
            </w:pPr>
            <w:ins w:id="1590" w:author="Cloud, Jason" w:date="2025-08-26T13:51:00Z" w16du:dateUtc="2025-08-26T20:51:00Z">
              <w:r>
                <w:rPr>
                  <w:rStyle w:val="URLchar0"/>
                  <w:szCs w:val="18"/>
                </w:rPr>
                <w:t>https://‌distribution-a.‌com-provider-service-a.‌ms.as.‌3gppservices.org</w:t>
              </w:r>
            </w:ins>
          </w:p>
        </w:tc>
        <w:tc>
          <w:tcPr>
            <w:tcW w:w="1350" w:type="dxa"/>
            <w:vMerge/>
          </w:tcPr>
          <w:p w14:paraId="71EF2F5C" w14:textId="77777777" w:rsidR="00ED01DE" w:rsidRDefault="00ED01DE" w:rsidP="00224533">
            <w:pPr>
              <w:pStyle w:val="TAL"/>
              <w:rPr>
                <w:ins w:id="1591" w:author="Cloud, Jason" w:date="2025-08-26T13:51:00Z" w16du:dateUtc="2025-08-26T20:51:00Z"/>
              </w:rPr>
            </w:pPr>
          </w:p>
        </w:tc>
      </w:tr>
      <w:tr w:rsidR="00ED01DE" w14:paraId="0F4F42D7" w14:textId="77777777" w:rsidTr="00224533">
        <w:trPr>
          <w:ins w:id="1592" w:author="Cloud, Jason" w:date="2025-08-26T13:51:00Z"/>
        </w:trPr>
        <w:tc>
          <w:tcPr>
            <w:tcW w:w="265" w:type="dxa"/>
          </w:tcPr>
          <w:p w14:paraId="061E3B5E" w14:textId="77777777" w:rsidR="00ED01DE" w:rsidRDefault="00ED01DE" w:rsidP="00224533">
            <w:pPr>
              <w:pStyle w:val="TAL"/>
              <w:rPr>
                <w:ins w:id="1593" w:author="Cloud, Jason" w:date="2025-08-26T13:51:00Z" w16du:dateUtc="2025-08-26T20:51:00Z"/>
              </w:rPr>
            </w:pPr>
          </w:p>
        </w:tc>
        <w:tc>
          <w:tcPr>
            <w:tcW w:w="9450" w:type="dxa"/>
            <w:gridSpan w:val="9"/>
          </w:tcPr>
          <w:p w14:paraId="50D826A4" w14:textId="77777777" w:rsidR="00ED01DE" w:rsidRDefault="00ED01DE" w:rsidP="00224533">
            <w:pPr>
              <w:pStyle w:val="TAL"/>
              <w:rPr>
                <w:ins w:id="1594" w:author="Cloud, Jason" w:date="2025-08-26T13:51:00Z" w16du:dateUtc="2025-08-26T20:51:00Z"/>
                <w:rStyle w:val="Codechar"/>
              </w:rPr>
            </w:pPr>
            <w:ins w:id="1595" w:author="Cloud, Jason" w:date="2025-08-26T13:51:00Z" w16du:dateUtc="2025-08-26T20:51:00Z">
              <w:r w:rsidRPr="1817C57B">
                <w:rPr>
                  <w:rStyle w:val="Codechar"/>
                </w:rPr>
                <w:t>distributionConfiguration</w:t>
              </w:r>
            </w:ins>
          </w:p>
        </w:tc>
      </w:tr>
      <w:tr w:rsidR="00ED01DE" w14:paraId="71A241C5" w14:textId="77777777" w:rsidTr="00224533">
        <w:trPr>
          <w:ins w:id="1596" w:author="Cloud, Jason" w:date="2025-08-26T13:51:00Z"/>
        </w:trPr>
        <w:tc>
          <w:tcPr>
            <w:tcW w:w="265" w:type="dxa"/>
          </w:tcPr>
          <w:p w14:paraId="6EC3DCBD" w14:textId="77777777" w:rsidR="00ED01DE" w:rsidRPr="00057385" w:rsidRDefault="00ED01DE" w:rsidP="00224533">
            <w:pPr>
              <w:pStyle w:val="TAL"/>
              <w:rPr>
                <w:ins w:id="1597" w:author="Cloud, Jason" w:date="2025-08-26T13:51:00Z" w16du:dateUtc="2025-08-26T20:51:00Z"/>
                <w:rStyle w:val="Codechar"/>
              </w:rPr>
            </w:pPr>
          </w:p>
        </w:tc>
        <w:tc>
          <w:tcPr>
            <w:tcW w:w="2006" w:type="dxa"/>
            <w:gridSpan w:val="3"/>
          </w:tcPr>
          <w:p w14:paraId="6AF8260F" w14:textId="77777777" w:rsidR="00ED01DE" w:rsidRDefault="00ED01DE" w:rsidP="00224533">
            <w:pPr>
              <w:pStyle w:val="TAL"/>
              <w:rPr>
                <w:ins w:id="1598" w:author="Cloud, Jason" w:date="2025-08-26T13:51:00Z" w16du:dateUtc="2025-08-26T20:51:00Z"/>
                <w:rStyle w:val="Codechar"/>
              </w:rPr>
            </w:pPr>
            <w:ins w:id="1599" w:author="Cloud, Jason" w:date="2025-08-26T13:51:00Z" w16du:dateUtc="2025-08-26T20:51:00Z">
              <w:r w:rsidRPr="1817C57B">
                <w:rPr>
                  <w:rStyle w:val="Codechar"/>
                </w:rPr>
                <w:t>contentPreparation</w:t>
              </w:r>
              <w:r>
                <w:rPr>
                  <w:rStyle w:val="Codechar"/>
                </w:rPr>
                <w:t>‌</w:t>
              </w:r>
              <w:r w:rsidRPr="1817C57B">
                <w:rPr>
                  <w:rStyle w:val="Codechar"/>
                </w:rPr>
                <w:t>TemplateId</w:t>
              </w:r>
            </w:ins>
          </w:p>
        </w:tc>
        <w:tc>
          <w:tcPr>
            <w:tcW w:w="2031" w:type="dxa"/>
            <w:gridSpan w:val="2"/>
          </w:tcPr>
          <w:p w14:paraId="4CD900C3" w14:textId="77777777" w:rsidR="00ED01DE" w:rsidRDefault="00ED01DE" w:rsidP="00224533">
            <w:pPr>
              <w:pStyle w:val="TAL"/>
              <w:rPr>
                <w:ins w:id="1600" w:author="Cloud, Jason" w:date="2025-08-26T13:51:00Z" w16du:dateUtc="2025-08-26T20:51:00Z"/>
                <w:rStyle w:val="URLchar0"/>
                <w:szCs w:val="18"/>
              </w:rPr>
            </w:pPr>
            <w:proofErr w:type="spellStart"/>
            <w:proofErr w:type="gramStart"/>
            <w:ins w:id="1601" w:author="Cloud, Jason" w:date="2025-08-26T13:51:00Z" w16du:dateUtc="2025-08-26T20:51:00Z">
              <w:r>
                <w:rPr>
                  <w:rStyle w:val="URLchar0"/>
                  <w:szCs w:val="18"/>
                </w:rPr>
                <w:t>cmmf.content</w:t>
              </w:r>
              <w:proofErr w:type="gramEnd"/>
              <w:r>
                <w:rPr>
                  <w:rStyle w:val="URLchar0"/>
                  <w:szCs w:val="18"/>
                </w:rPr>
                <w:t>.‌preparation.‌template</w:t>
              </w:r>
              <w:proofErr w:type="spellEnd"/>
            </w:ins>
          </w:p>
        </w:tc>
        <w:tc>
          <w:tcPr>
            <w:tcW w:w="2031" w:type="dxa"/>
            <w:gridSpan w:val="2"/>
          </w:tcPr>
          <w:p w14:paraId="3BFF27A9" w14:textId="77777777" w:rsidR="00ED01DE" w:rsidRDefault="00ED01DE" w:rsidP="00224533">
            <w:pPr>
              <w:pStyle w:val="TAL"/>
              <w:rPr>
                <w:ins w:id="1602" w:author="Cloud, Jason" w:date="2025-08-26T13:51:00Z" w16du:dateUtc="2025-08-26T20:51:00Z"/>
                <w:rStyle w:val="URLchar0"/>
                <w:szCs w:val="18"/>
              </w:rPr>
            </w:pPr>
          </w:p>
        </w:tc>
        <w:tc>
          <w:tcPr>
            <w:tcW w:w="2032" w:type="dxa"/>
          </w:tcPr>
          <w:p w14:paraId="46A14AAC" w14:textId="77777777" w:rsidR="00ED01DE" w:rsidRDefault="00ED01DE" w:rsidP="00224533">
            <w:pPr>
              <w:pStyle w:val="TAL"/>
              <w:rPr>
                <w:ins w:id="1603" w:author="Cloud, Jason" w:date="2025-08-26T13:51:00Z" w16du:dateUtc="2025-08-26T20:51:00Z"/>
                <w:rStyle w:val="URLchar0"/>
                <w:szCs w:val="18"/>
              </w:rPr>
            </w:pPr>
          </w:p>
        </w:tc>
        <w:tc>
          <w:tcPr>
            <w:tcW w:w="1350" w:type="dxa"/>
            <w:vMerge w:val="restart"/>
          </w:tcPr>
          <w:p w14:paraId="34BA7EE1" w14:textId="77777777" w:rsidR="00ED01DE" w:rsidRDefault="00ED01DE" w:rsidP="00224533">
            <w:pPr>
              <w:pStyle w:val="TAL"/>
              <w:rPr>
                <w:ins w:id="1604" w:author="Cloud, Jason" w:date="2025-08-26T13:51:00Z" w16du:dateUtc="2025-08-26T20:51:00Z"/>
              </w:rPr>
            </w:pPr>
            <w:ins w:id="1605" w:author="Cloud, Jason" w:date="2025-08-26T13:51:00Z" w16du:dateUtc="2025-08-26T20:51:00Z">
              <w:r>
                <w:t>5GMSd Application Provider</w:t>
              </w:r>
            </w:ins>
          </w:p>
        </w:tc>
      </w:tr>
      <w:tr w:rsidR="00ED01DE" w14:paraId="3F7D9233" w14:textId="77777777" w:rsidTr="00224533">
        <w:trPr>
          <w:ins w:id="1606" w:author="Cloud, Jason" w:date="2025-08-26T13:51:00Z"/>
        </w:trPr>
        <w:tc>
          <w:tcPr>
            <w:tcW w:w="265" w:type="dxa"/>
          </w:tcPr>
          <w:p w14:paraId="78C22011" w14:textId="77777777" w:rsidR="00ED01DE" w:rsidRPr="00057385" w:rsidRDefault="00ED01DE" w:rsidP="00224533">
            <w:pPr>
              <w:pStyle w:val="TAL"/>
              <w:rPr>
                <w:ins w:id="1607" w:author="Cloud, Jason" w:date="2025-08-26T13:51:00Z" w16du:dateUtc="2025-08-26T20:51:00Z"/>
                <w:rStyle w:val="Codechar"/>
              </w:rPr>
            </w:pPr>
          </w:p>
        </w:tc>
        <w:tc>
          <w:tcPr>
            <w:tcW w:w="2006" w:type="dxa"/>
            <w:gridSpan w:val="3"/>
          </w:tcPr>
          <w:p w14:paraId="4A5535F8" w14:textId="77777777" w:rsidR="00ED01DE" w:rsidRDefault="00ED01DE" w:rsidP="00224533">
            <w:pPr>
              <w:pStyle w:val="TAL"/>
              <w:rPr>
                <w:ins w:id="1608" w:author="Cloud, Jason" w:date="2025-08-26T13:51:00Z" w16du:dateUtc="2025-08-26T20:51:00Z"/>
                <w:rStyle w:val="Codechar"/>
              </w:rPr>
            </w:pPr>
            <w:ins w:id="1609" w:author="Cloud, Jason" w:date="2025-08-26T13:51:00Z" w16du:dateUtc="2025-08-26T20:51:00Z">
              <w:r w:rsidRPr="1817C57B">
                <w:rPr>
                  <w:rStyle w:val="Codechar"/>
                </w:rPr>
                <w:t>certificateId</w:t>
              </w:r>
            </w:ins>
          </w:p>
        </w:tc>
        <w:tc>
          <w:tcPr>
            <w:tcW w:w="2031" w:type="dxa"/>
            <w:gridSpan w:val="2"/>
          </w:tcPr>
          <w:p w14:paraId="4204466E" w14:textId="77777777" w:rsidR="00ED01DE" w:rsidRDefault="00ED01DE" w:rsidP="00224533">
            <w:pPr>
              <w:pStyle w:val="TAL"/>
              <w:rPr>
                <w:ins w:id="1610" w:author="Cloud, Jason" w:date="2025-08-26T13:51:00Z" w16du:dateUtc="2025-08-26T20:51:00Z"/>
                <w:rStyle w:val="URLchar0"/>
                <w:szCs w:val="18"/>
              </w:rPr>
            </w:pPr>
            <w:ins w:id="1611" w:author="Cloud, Jason" w:date="2025-08-26T13:51:00Z" w16du:dateUtc="2025-08-26T20:51:00Z">
              <w:r>
                <w:rPr>
                  <w:rStyle w:val="URLchar0"/>
                  <w:szCs w:val="18"/>
                </w:rPr>
                <w:t>s</w:t>
              </w:r>
              <w:r w:rsidRPr="00380804">
                <w:rPr>
                  <w:rStyle w:val="URLchar0"/>
                  <w:szCs w:val="18"/>
                </w:rPr>
                <w:t>erver</w:t>
              </w:r>
              <w:r>
                <w:rPr>
                  <w:rStyle w:val="URLchar0"/>
                  <w:szCs w:val="18"/>
                </w:rPr>
                <w:t>.‌</w:t>
              </w:r>
              <w:proofErr w:type="spellStart"/>
              <w:proofErr w:type="gramStart"/>
              <w:r w:rsidRPr="00380804">
                <w:rPr>
                  <w:rStyle w:val="URLchar0"/>
                  <w:szCs w:val="18"/>
                </w:rPr>
                <w:t>certificate</w:t>
              </w:r>
              <w:r>
                <w:rPr>
                  <w:rStyle w:val="URLchar0"/>
                  <w:szCs w:val="18"/>
                </w:rPr>
                <w:t>.</w:t>
              </w:r>
              <w:r w:rsidRPr="00380804">
                <w:rPr>
                  <w:rStyle w:val="URLchar0"/>
                  <w:szCs w:val="18"/>
                </w:rPr>
                <w:t>a</w:t>
              </w:r>
              <w:proofErr w:type="spellEnd"/>
              <w:proofErr w:type="gramEnd"/>
            </w:ins>
          </w:p>
        </w:tc>
        <w:tc>
          <w:tcPr>
            <w:tcW w:w="2031" w:type="dxa"/>
            <w:gridSpan w:val="2"/>
          </w:tcPr>
          <w:p w14:paraId="390ED3E9" w14:textId="77777777" w:rsidR="00ED01DE" w:rsidRDefault="00ED01DE" w:rsidP="00224533">
            <w:pPr>
              <w:pStyle w:val="TAL"/>
              <w:rPr>
                <w:ins w:id="1612" w:author="Cloud, Jason" w:date="2025-08-26T13:51:00Z" w16du:dateUtc="2025-08-26T20:51:00Z"/>
                <w:rStyle w:val="URLchar0"/>
                <w:szCs w:val="18"/>
              </w:rPr>
            </w:pPr>
            <w:ins w:id="1613" w:author="Cloud, Jason" w:date="2025-08-26T13:51:00Z" w16du:dateUtc="2025-08-26T20:51:00Z">
              <w:r>
                <w:rPr>
                  <w:rStyle w:val="URLchar0"/>
                  <w:szCs w:val="18"/>
                </w:rPr>
                <w:t>s</w:t>
              </w:r>
              <w:r w:rsidRPr="00380804">
                <w:rPr>
                  <w:rStyle w:val="URLchar0"/>
                  <w:szCs w:val="18"/>
                </w:rPr>
                <w:t>erver</w:t>
              </w:r>
              <w:r>
                <w:rPr>
                  <w:rStyle w:val="URLchar0"/>
                  <w:szCs w:val="18"/>
                </w:rPr>
                <w:t>.‌</w:t>
              </w:r>
              <w:proofErr w:type="spellStart"/>
              <w:proofErr w:type="gramStart"/>
              <w:r w:rsidRPr="00380804">
                <w:rPr>
                  <w:rStyle w:val="URLchar0"/>
                  <w:szCs w:val="18"/>
                </w:rPr>
                <w:t>certificate</w:t>
              </w:r>
              <w:r>
                <w:rPr>
                  <w:rStyle w:val="URLchar0"/>
                  <w:szCs w:val="18"/>
                </w:rPr>
                <w:t>.b</w:t>
              </w:r>
              <w:proofErr w:type="spellEnd"/>
              <w:proofErr w:type="gramEnd"/>
            </w:ins>
          </w:p>
        </w:tc>
        <w:tc>
          <w:tcPr>
            <w:tcW w:w="2032" w:type="dxa"/>
          </w:tcPr>
          <w:p w14:paraId="08E46558" w14:textId="77777777" w:rsidR="00ED01DE" w:rsidRDefault="00ED01DE" w:rsidP="00224533">
            <w:pPr>
              <w:pStyle w:val="TAL"/>
              <w:rPr>
                <w:ins w:id="1614" w:author="Cloud, Jason" w:date="2025-08-26T13:51:00Z" w16du:dateUtc="2025-08-26T20:51:00Z"/>
                <w:rStyle w:val="URLchar0"/>
                <w:szCs w:val="18"/>
              </w:rPr>
            </w:pPr>
            <w:ins w:id="1615" w:author="Cloud, Jason" w:date="2025-08-26T13:51:00Z" w16du:dateUtc="2025-08-26T20:51:00Z">
              <w:r>
                <w:rPr>
                  <w:rStyle w:val="URLchar0"/>
                  <w:szCs w:val="18"/>
                </w:rPr>
                <w:t>s</w:t>
              </w:r>
              <w:r w:rsidRPr="00380804">
                <w:rPr>
                  <w:rStyle w:val="URLchar0"/>
                  <w:szCs w:val="18"/>
                </w:rPr>
                <w:t>erver</w:t>
              </w:r>
              <w:r>
                <w:rPr>
                  <w:rStyle w:val="URLchar0"/>
                  <w:szCs w:val="18"/>
                </w:rPr>
                <w:t>.‌</w:t>
              </w:r>
              <w:proofErr w:type="spellStart"/>
              <w:r w:rsidRPr="00380804">
                <w:rPr>
                  <w:rStyle w:val="URLchar0"/>
                  <w:szCs w:val="18"/>
                </w:rPr>
                <w:t>certificate</w:t>
              </w:r>
              <w:r>
                <w:rPr>
                  <w:rStyle w:val="URLchar0"/>
                  <w:szCs w:val="18"/>
                </w:rPr>
                <w:t>.c</w:t>
              </w:r>
              <w:proofErr w:type="spellEnd"/>
            </w:ins>
          </w:p>
        </w:tc>
        <w:tc>
          <w:tcPr>
            <w:tcW w:w="1350" w:type="dxa"/>
            <w:vMerge/>
          </w:tcPr>
          <w:p w14:paraId="3D109053" w14:textId="77777777" w:rsidR="00ED01DE" w:rsidRDefault="00ED01DE" w:rsidP="00224533">
            <w:pPr>
              <w:pStyle w:val="TAL"/>
              <w:rPr>
                <w:ins w:id="1616" w:author="Cloud, Jason" w:date="2025-08-26T13:51:00Z" w16du:dateUtc="2025-08-26T20:51:00Z"/>
              </w:rPr>
            </w:pPr>
          </w:p>
        </w:tc>
      </w:tr>
      <w:tr w:rsidR="00ED01DE" w14:paraId="0064F13E" w14:textId="77777777" w:rsidTr="00224533">
        <w:trPr>
          <w:ins w:id="1617" w:author="Cloud, Jason" w:date="2025-08-26T13:51:00Z"/>
        </w:trPr>
        <w:tc>
          <w:tcPr>
            <w:tcW w:w="265" w:type="dxa"/>
          </w:tcPr>
          <w:p w14:paraId="4F5E8465" w14:textId="77777777" w:rsidR="00ED01DE" w:rsidRPr="00057385" w:rsidRDefault="00ED01DE" w:rsidP="00224533">
            <w:pPr>
              <w:pStyle w:val="TAL"/>
              <w:rPr>
                <w:ins w:id="1618" w:author="Cloud, Jason" w:date="2025-08-26T13:51:00Z" w16du:dateUtc="2025-08-26T20:51:00Z"/>
                <w:rStyle w:val="Codechar"/>
              </w:rPr>
            </w:pPr>
          </w:p>
        </w:tc>
        <w:tc>
          <w:tcPr>
            <w:tcW w:w="2006" w:type="dxa"/>
            <w:gridSpan w:val="3"/>
          </w:tcPr>
          <w:p w14:paraId="7809F6AC" w14:textId="77777777" w:rsidR="00ED01DE" w:rsidRDefault="00ED01DE" w:rsidP="00224533">
            <w:pPr>
              <w:pStyle w:val="TAL"/>
              <w:rPr>
                <w:ins w:id="1619" w:author="Cloud, Jason" w:date="2025-08-26T13:51:00Z" w16du:dateUtc="2025-08-26T20:51:00Z"/>
                <w:rStyle w:val="Codechar"/>
              </w:rPr>
            </w:pPr>
            <w:ins w:id="1620" w:author="Cloud, Jason" w:date="2025-08-26T13:51:00Z" w16du:dateUtc="2025-08-26T20:51:00Z">
              <w:r w:rsidRPr="1817C57B">
                <w:rPr>
                  <w:rStyle w:val="Codechar"/>
                </w:rPr>
                <w:t>canonical</w:t>
              </w:r>
              <w:r>
                <w:rPr>
                  <w:rStyle w:val="Codechar"/>
                </w:rPr>
                <w:t>‌</w:t>
              </w:r>
              <w:r w:rsidRPr="1817C57B">
                <w:rPr>
                  <w:rStyle w:val="Codechar"/>
                </w:rPr>
                <w:t>DomainName</w:t>
              </w:r>
            </w:ins>
          </w:p>
        </w:tc>
        <w:tc>
          <w:tcPr>
            <w:tcW w:w="2031" w:type="dxa"/>
            <w:gridSpan w:val="2"/>
          </w:tcPr>
          <w:p w14:paraId="31491879" w14:textId="77777777" w:rsidR="00ED01DE" w:rsidRDefault="00ED01DE" w:rsidP="00224533">
            <w:pPr>
              <w:pStyle w:val="TAL"/>
              <w:rPr>
                <w:ins w:id="1621" w:author="Cloud, Jason" w:date="2025-08-26T13:51:00Z" w16du:dateUtc="2025-08-26T20:51:00Z"/>
                <w:rStyle w:val="URLchar0"/>
                <w:szCs w:val="18"/>
              </w:rPr>
            </w:pPr>
            <w:ins w:id="1622" w:author="Cloud, Jason" w:date="2025-08-26T13:51:00Z" w16du:dateUtc="2025-08-26T20:51:00Z">
              <w:r>
                <w:rPr>
                  <w:rStyle w:val="URLchar0"/>
                  <w:szCs w:val="18"/>
                </w:rPr>
                <w:t>distribution-a.‌com-provider-service-a.‌ms.as.‌3gppservices.org</w:t>
              </w:r>
            </w:ins>
          </w:p>
        </w:tc>
        <w:tc>
          <w:tcPr>
            <w:tcW w:w="2031" w:type="dxa"/>
            <w:gridSpan w:val="2"/>
          </w:tcPr>
          <w:p w14:paraId="5C3CBAB0" w14:textId="77777777" w:rsidR="00ED01DE" w:rsidRDefault="00ED01DE" w:rsidP="00224533">
            <w:pPr>
              <w:pStyle w:val="TAL"/>
              <w:rPr>
                <w:ins w:id="1623" w:author="Cloud, Jason" w:date="2025-08-26T13:51:00Z" w16du:dateUtc="2025-08-26T20:51:00Z"/>
                <w:rStyle w:val="URLchar0"/>
                <w:szCs w:val="18"/>
              </w:rPr>
            </w:pPr>
            <w:ins w:id="1624" w:author="Cloud, Jason" w:date="2025-08-26T13:51:00Z" w16du:dateUtc="2025-08-26T20:51:00Z">
              <w:r>
                <w:rPr>
                  <w:rStyle w:val="URLchar0"/>
                  <w:szCs w:val="18"/>
                </w:rPr>
                <w:t>distribution-a.‌com-provider-service-b.‌ms.as.‌3gppservices.org</w:t>
              </w:r>
            </w:ins>
          </w:p>
        </w:tc>
        <w:tc>
          <w:tcPr>
            <w:tcW w:w="2032" w:type="dxa"/>
          </w:tcPr>
          <w:p w14:paraId="20D2DEE3" w14:textId="77777777" w:rsidR="00ED01DE" w:rsidRDefault="00ED01DE" w:rsidP="00224533">
            <w:pPr>
              <w:pStyle w:val="TAL"/>
              <w:rPr>
                <w:ins w:id="1625" w:author="Cloud, Jason" w:date="2025-08-26T13:51:00Z" w16du:dateUtc="2025-08-26T20:51:00Z"/>
                <w:rStyle w:val="URLchar0"/>
                <w:szCs w:val="18"/>
              </w:rPr>
            </w:pPr>
            <w:ins w:id="1626" w:author="Cloud, Jason" w:date="2025-08-26T13:51:00Z" w16du:dateUtc="2025-08-26T20:51:00Z">
              <w:r>
                <w:rPr>
                  <w:rStyle w:val="URLchar0"/>
                  <w:szCs w:val="18"/>
                </w:rPr>
                <w:t>distribution-a.‌com-provider-service-c.‌ms.as.‌3gppservices.org</w:t>
              </w:r>
            </w:ins>
          </w:p>
        </w:tc>
        <w:tc>
          <w:tcPr>
            <w:tcW w:w="1350" w:type="dxa"/>
            <w:vMerge w:val="restart"/>
          </w:tcPr>
          <w:p w14:paraId="54BD61FC" w14:textId="77777777" w:rsidR="00ED01DE" w:rsidRDefault="00ED01DE" w:rsidP="00224533">
            <w:pPr>
              <w:pStyle w:val="TAL"/>
              <w:rPr>
                <w:ins w:id="1627" w:author="Cloud, Jason" w:date="2025-08-26T13:51:00Z" w16du:dateUtc="2025-08-26T20:51:00Z"/>
              </w:rPr>
            </w:pPr>
            <w:ins w:id="1628" w:author="Cloud, Jason" w:date="2025-08-26T13:51:00Z" w16du:dateUtc="2025-08-26T20:51:00Z">
              <w:r>
                <w:t>5GMSd AF</w:t>
              </w:r>
            </w:ins>
          </w:p>
        </w:tc>
      </w:tr>
      <w:tr w:rsidR="00ED01DE" w14:paraId="746930EB" w14:textId="77777777" w:rsidTr="00224533">
        <w:trPr>
          <w:ins w:id="1629" w:author="Cloud, Jason" w:date="2025-08-26T13:51:00Z"/>
        </w:trPr>
        <w:tc>
          <w:tcPr>
            <w:tcW w:w="265" w:type="dxa"/>
          </w:tcPr>
          <w:p w14:paraId="3B879231" w14:textId="77777777" w:rsidR="00ED01DE" w:rsidRPr="00057385" w:rsidRDefault="00ED01DE" w:rsidP="00224533">
            <w:pPr>
              <w:pStyle w:val="TAL"/>
              <w:rPr>
                <w:ins w:id="1630" w:author="Cloud, Jason" w:date="2025-08-26T13:51:00Z" w16du:dateUtc="2025-08-26T20:51:00Z"/>
                <w:rStyle w:val="Codechar"/>
              </w:rPr>
            </w:pPr>
          </w:p>
        </w:tc>
        <w:tc>
          <w:tcPr>
            <w:tcW w:w="2006" w:type="dxa"/>
            <w:gridSpan w:val="3"/>
          </w:tcPr>
          <w:p w14:paraId="5B004442" w14:textId="77777777" w:rsidR="00ED01DE" w:rsidRDefault="00ED01DE" w:rsidP="00224533">
            <w:pPr>
              <w:pStyle w:val="TAL"/>
              <w:rPr>
                <w:ins w:id="1631" w:author="Cloud, Jason" w:date="2025-08-26T13:51:00Z" w16du:dateUtc="2025-08-26T20:51:00Z"/>
                <w:rStyle w:val="Codechar"/>
              </w:rPr>
            </w:pPr>
            <w:ins w:id="1632" w:author="Cloud, Jason" w:date="2025-08-26T13:51:00Z" w16du:dateUtc="2025-08-26T20:51:00Z">
              <w:r w:rsidRPr="1817C57B">
                <w:rPr>
                  <w:rStyle w:val="Codechar"/>
                </w:rPr>
                <w:t>baseURL</w:t>
              </w:r>
            </w:ins>
          </w:p>
        </w:tc>
        <w:tc>
          <w:tcPr>
            <w:tcW w:w="2031" w:type="dxa"/>
            <w:gridSpan w:val="2"/>
          </w:tcPr>
          <w:p w14:paraId="344773C4" w14:textId="77777777" w:rsidR="00ED01DE" w:rsidRDefault="00ED01DE" w:rsidP="00224533">
            <w:pPr>
              <w:pStyle w:val="TAL"/>
              <w:rPr>
                <w:ins w:id="1633" w:author="Cloud, Jason" w:date="2025-08-26T13:51:00Z" w16du:dateUtc="2025-08-26T20:51:00Z"/>
                <w:rStyle w:val="URLchar0"/>
                <w:szCs w:val="18"/>
              </w:rPr>
            </w:pPr>
            <w:ins w:id="1634" w:author="Cloud, Jason" w:date="2025-08-26T13:51:00Z" w16du:dateUtc="2025-08-26T20:51:00Z">
              <w:r>
                <w:rPr>
                  <w:rStyle w:val="URLchar0"/>
                  <w:szCs w:val="18"/>
                </w:rPr>
                <w:t>https://‌distribution-a.‌com-provider-service-a.‌ms.as.‌3gppservices.org</w:t>
              </w:r>
            </w:ins>
          </w:p>
        </w:tc>
        <w:tc>
          <w:tcPr>
            <w:tcW w:w="2031" w:type="dxa"/>
            <w:gridSpan w:val="2"/>
          </w:tcPr>
          <w:p w14:paraId="3430ED3C" w14:textId="77777777" w:rsidR="00ED01DE" w:rsidRDefault="00ED01DE" w:rsidP="00224533">
            <w:pPr>
              <w:pStyle w:val="TAL"/>
              <w:rPr>
                <w:ins w:id="1635" w:author="Cloud, Jason" w:date="2025-08-26T13:51:00Z" w16du:dateUtc="2025-08-26T20:51:00Z"/>
                <w:rStyle w:val="URLchar0"/>
                <w:szCs w:val="18"/>
              </w:rPr>
            </w:pPr>
            <w:ins w:id="1636" w:author="Cloud, Jason" w:date="2025-08-26T13:51:00Z" w16du:dateUtc="2025-08-26T20:51:00Z">
              <w:r>
                <w:rPr>
                  <w:rStyle w:val="URLchar0"/>
                  <w:szCs w:val="18"/>
                </w:rPr>
                <w:t>https://‌distribution-a.com-provider-service-b.ms.as.‌3gppservices.org</w:t>
              </w:r>
            </w:ins>
          </w:p>
        </w:tc>
        <w:tc>
          <w:tcPr>
            <w:tcW w:w="2032" w:type="dxa"/>
          </w:tcPr>
          <w:p w14:paraId="5409F821" w14:textId="77777777" w:rsidR="00ED01DE" w:rsidRDefault="00ED01DE" w:rsidP="00224533">
            <w:pPr>
              <w:pStyle w:val="TAL"/>
              <w:rPr>
                <w:ins w:id="1637" w:author="Cloud, Jason" w:date="2025-08-26T13:51:00Z" w16du:dateUtc="2025-08-26T20:51:00Z"/>
                <w:rStyle w:val="URLchar0"/>
                <w:szCs w:val="18"/>
              </w:rPr>
            </w:pPr>
            <w:ins w:id="1638" w:author="Cloud, Jason" w:date="2025-08-26T13:51:00Z" w16du:dateUtc="2025-08-26T20:51:00Z">
              <w:r>
                <w:rPr>
                  <w:rStyle w:val="URLchar0"/>
                  <w:szCs w:val="18"/>
                </w:rPr>
                <w:t>https://‌distribution-a.‌com-provider-service-c.‌ms.as.‌3gppservices.org</w:t>
              </w:r>
            </w:ins>
          </w:p>
        </w:tc>
        <w:tc>
          <w:tcPr>
            <w:tcW w:w="1350" w:type="dxa"/>
            <w:vMerge/>
          </w:tcPr>
          <w:p w14:paraId="1D80E1F5" w14:textId="77777777" w:rsidR="00ED01DE" w:rsidRDefault="00ED01DE" w:rsidP="00224533">
            <w:pPr>
              <w:pStyle w:val="TAL"/>
              <w:rPr>
                <w:ins w:id="1639" w:author="Cloud, Jason" w:date="2025-08-26T13:51:00Z" w16du:dateUtc="2025-08-26T20:51:00Z"/>
              </w:rPr>
            </w:pPr>
          </w:p>
        </w:tc>
      </w:tr>
      <w:tr w:rsidR="00ED01DE" w14:paraId="3103928E" w14:textId="77777777" w:rsidTr="00224533">
        <w:trPr>
          <w:ins w:id="1640" w:author="Cloud, Jason" w:date="2025-08-26T13:51:00Z"/>
        </w:trPr>
        <w:tc>
          <w:tcPr>
            <w:tcW w:w="265" w:type="dxa"/>
          </w:tcPr>
          <w:p w14:paraId="02869B10" w14:textId="77777777" w:rsidR="00ED01DE" w:rsidRPr="00057385" w:rsidRDefault="00ED01DE" w:rsidP="00224533">
            <w:pPr>
              <w:pStyle w:val="TAL"/>
              <w:rPr>
                <w:ins w:id="1641" w:author="Cloud, Jason" w:date="2025-08-26T13:51:00Z" w16du:dateUtc="2025-08-26T20:51:00Z"/>
                <w:rStyle w:val="Codechar"/>
              </w:rPr>
            </w:pPr>
          </w:p>
        </w:tc>
        <w:tc>
          <w:tcPr>
            <w:tcW w:w="9450" w:type="dxa"/>
            <w:gridSpan w:val="9"/>
          </w:tcPr>
          <w:p w14:paraId="00F779AD" w14:textId="77777777" w:rsidR="00ED01DE" w:rsidRDefault="00ED01DE" w:rsidP="00224533">
            <w:pPr>
              <w:pStyle w:val="TAL"/>
              <w:rPr>
                <w:ins w:id="1642" w:author="Cloud, Jason" w:date="2025-08-26T13:51:00Z" w16du:dateUtc="2025-08-26T20:51:00Z"/>
                <w:rStyle w:val="Codechar"/>
              </w:rPr>
            </w:pPr>
            <w:ins w:id="1643" w:author="Cloud, Jason" w:date="2025-08-26T13:51:00Z" w16du:dateUtc="2025-08-26T20:51:00Z">
              <w:r w:rsidRPr="1817C57B">
                <w:rPr>
                  <w:rStyle w:val="Codechar"/>
                </w:rPr>
                <w:t>pathRewriteRule</w:t>
              </w:r>
            </w:ins>
          </w:p>
        </w:tc>
      </w:tr>
      <w:tr w:rsidR="00ED01DE" w14:paraId="79582806" w14:textId="77777777" w:rsidTr="00224533">
        <w:trPr>
          <w:ins w:id="1644" w:author="Cloud, Jason" w:date="2025-08-26T13:51:00Z"/>
        </w:trPr>
        <w:tc>
          <w:tcPr>
            <w:tcW w:w="265" w:type="dxa"/>
          </w:tcPr>
          <w:p w14:paraId="711A1E9B" w14:textId="77777777" w:rsidR="00ED01DE" w:rsidRPr="00057385" w:rsidRDefault="00ED01DE" w:rsidP="00224533">
            <w:pPr>
              <w:pStyle w:val="TAL"/>
              <w:rPr>
                <w:ins w:id="1645" w:author="Cloud, Jason" w:date="2025-08-26T13:51:00Z" w16du:dateUtc="2025-08-26T20:51:00Z"/>
                <w:rStyle w:val="Codechar"/>
              </w:rPr>
            </w:pPr>
          </w:p>
        </w:tc>
        <w:tc>
          <w:tcPr>
            <w:tcW w:w="238" w:type="dxa"/>
          </w:tcPr>
          <w:p w14:paraId="121502EB" w14:textId="77777777" w:rsidR="00ED01DE" w:rsidRDefault="00ED01DE" w:rsidP="00224533">
            <w:pPr>
              <w:pStyle w:val="TAL"/>
              <w:rPr>
                <w:ins w:id="1646" w:author="Cloud, Jason" w:date="2025-08-26T13:51:00Z" w16du:dateUtc="2025-08-26T20:51:00Z"/>
                <w:rStyle w:val="Codechar"/>
              </w:rPr>
            </w:pPr>
          </w:p>
        </w:tc>
        <w:tc>
          <w:tcPr>
            <w:tcW w:w="1768" w:type="dxa"/>
            <w:gridSpan w:val="2"/>
          </w:tcPr>
          <w:p w14:paraId="4B1DA658" w14:textId="77777777" w:rsidR="00ED01DE" w:rsidRDefault="00ED01DE" w:rsidP="00224533">
            <w:pPr>
              <w:pStyle w:val="TAL"/>
              <w:rPr>
                <w:ins w:id="1647" w:author="Cloud, Jason" w:date="2025-08-26T13:51:00Z" w16du:dateUtc="2025-08-26T20:51:00Z"/>
                <w:rStyle w:val="Codechar"/>
              </w:rPr>
            </w:pPr>
            <w:ins w:id="1648" w:author="Cloud, Jason" w:date="2025-08-26T13:51:00Z" w16du:dateUtc="2025-08-26T20:51:00Z">
              <w:r w:rsidRPr="1817C57B">
                <w:rPr>
                  <w:rStyle w:val="Codechar"/>
                </w:rPr>
                <w:t>requestPathPattern</w:t>
              </w:r>
            </w:ins>
          </w:p>
        </w:tc>
        <w:tc>
          <w:tcPr>
            <w:tcW w:w="2031" w:type="dxa"/>
            <w:gridSpan w:val="2"/>
          </w:tcPr>
          <w:p w14:paraId="4B8367EB" w14:textId="3B956AF8" w:rsidR="00ED01DE" w:rsidRDefault="00ED01DE" w:rsidP="00224533">
            <w:pPr>
              <w:pStyle w:val="TAL"/>
              <w:rPr>
                <w:ins w:id="1649" w:author="Cloud, Jason" w:date="2025-08-26T13:51:00Z" w16du:dateUtc="2025-08-26T20:51:00Z"/>
                <w:rStyle w:val="URLchar0"/>
                <w:szCs w:val="18"/>
              </w:rPr>
            </w:pPr>
            <w:ins w:id="1650" w:author="Cloud, Jason" w:date="2025-08-26T13:51:00Z" w16du:dateUtc="2025-08-26T20:51:00Z">
              <w:r>
                <w:rPr>
                  <w:rStyle w:val="URLchar0"/>
                  <w:szCs w:val="18"/>
                </w:rPr>
                <w:t>(</w:t>
              </w:r>
              <w:proofErr w:type="spellStart"/>
              <w:r>
                <w:rPr>
                  <w:rStyle w:val="URLchar0"/>
                  <w:szCs w:val="18"/>
                </w:rPr>
                <w:t>cmmf</w:t>
              </w:r>
              <w:proofErr w:type="spellEnd"/>
              <w:r>
                <w:rPr>
                  <w:rStyle w:val="URLchar0"/>
                  <w:szCs w:val="18"/>
                </w:rPr>
                <w:t>-[</w:t>
              </w:r>
              <w:del w:id="1651" w:author="Cloud, Jason (8/26/2025)" w:date="2025-08-29T20:14:00Z" w16du:dateUtc="2025-08-30T03:14:00Z">
                <w:r w:rsidDel="00E9457B">
                  <w:rPr>
                    <w:rStyle w:val="URLchar0"/>
                    <w:szCs w:val="18"/>
                  </w:rPr>
                  <w:delText>a</w:delText>
                </w:r>
              </w:del>
            </w:ins>
            <w:ins w:id="1652" w:author="Cloud, Jason (8/26/2025)" w:date="2025-08-29T20:14:00Z" w16du:dateUtc="2025-08-30T03:14:00Z">
              <w:r w:rsidR="00E9457B">
                <w:rPr>
                  <w:rStyle w:val="URLchar0"/>
                  <w:szCs w:val="18"/>
                </w:rPr>
                <w:t>b</w:t>
              </w:r>
            </w:ins>
            <w:ins w:id="1653" w:author="Cloud, Jason" w:date="2025-08-26T13:51:00Z" w16du:dateUtc="2025-08-26T20:51:00Z">
              <w:r>
                <w:rPr>
                  <w:rStyle w:val="URLchar0"/>
                  <w:szCs w:val="18"/>
                </w:rPr>
                <w:t>-c]</w:t>
              </w:r>
              <w:proofErr w:type="gramStart"/>
              <w:r>
                <w:rPr>
                  <w:rStyle w:val="URLchar0"/>
                  <w:szCs w:val="18"/>
                </w:rPr>
                <w:t>/)$</w:t>
              </w:r>
              <w:proofErr w:type="gramEnd"/>
            </w:ins>
          </w:p>
        </w:tc>
        <w:tc>
          <w:tcPr>
            <w:tcW w:w="2031" w:type="dxa"/>
            <w:gridSpan w:val="2"/>
          </w:tcPr>
          <w:p w14:paraId="0B367612" w14:textId="77777777" w:rsidR="00ED01DE" w:rsidRDefault="00ED01DE" w:rsidP="00224533">
            <w:pPr>
              <w:pStyle w:val="TAL"/>
              <w:rPr>
                <w:ins w:id="1654" w:author="Cloud, Jason" w:date="2025-08-26T13:51:00Z" w16du:dateUtc="2025-08-26T20:51:00Z"/>
                <w:rStyle w:val="URLchar0"/>
                <w:szCs w:val="18"/>
              </w:rPr>
            </w:pPr>
          </w:p>
        </w:tc>
        <w:tc>
          <w:tcPr>
            <w:tcW w:w="2032" w:type="dxa"/>
          </w:tcPr>
          <w:p w14:paraId="435C3FE5" w14:textId="77777777" w:rsidR="00ED01DE" w:rsidRDefault="00ED01DE" w:rsidP="00224533">
            <w:pPr>
              <w:pStyle w:val="TAL"/>
              <w:rPr>
                <w:ins w:id="1655" w:author="Cloud, Jason" w:date="2025-08-26T13:51:00Z" w16du:dateUtc="2025-08-26T20:51:00Z"/>
                <w:rStyle w:val="URLchar0"/>
                <w:szCs w:val="18"/>
              </w:rPr>
            </w:pPr>
          </w:p>
        </w:tc>
        <w:tc>
          <w:tcPr>
            <w:tcW w:w="1350" w:type="dxa"/>
            <w:vMerge w:val="restart"/>
          </w:tcPr>
          <w:p w14:paraId="450C063D" w14:textId="77777777" w:rsidR="00ED01DE" w:rsidRDefault="00ED01DE" w:rsidP="00224533">
            <w:pPr>
              <w:pStyle w:val="TAL"/>
              <w:rPr>
                <w:ins w:id="1656" w:author="Cloud, Jason" w:date="2025-08-26T13:51:00Z" w16du:dateUtc="2025-08-26T20:51:00Z"/>
              </w:rPr>
            </w:pPr>
            <w:ins w:id="1657" w:author="Cloud, Jason" w:date="2025-08-26T13:51:00Z" w16du:dateUtc="2025-08-26T20:51:00Z">
              <w:r>
                <w:t>5GMSd Application Provider</w:t>
              </w:r>
            </w:ins>
          </w:p>
        </w:tc>
      </w:tr>
      <w:tr w:rsidR="00ED01DE" w14:paraId="5F779D4B" w14:textId="77777777" w:rsidTr="00224533">
        <w:trPr>
          <w:ins w:id="1658" w:author="Cloud, Jason" w:date="2025-08-26T13:51:00Z"/>
        </w:trPr>
        <w:tc>
          <w:tcPr>
            <w:tcW w:w="265" w:type="dxa"/>
          </w:tcPr>
          <w:p w14:paraId="46047487" w14:textId="77777777" w:rsidR="00ED01DE" w:rsidRPr="00057385" w:rsidRDefault="00ED01DE" w:rsidP="00224533">
            <w:pPr>
              <w:pStyle w:val="TAL"/>
              <w:rPr>
                <w:ins w:id="1659" w:author="Cloud, Jason" w:date="2025-08-26T13:51:00Z" w16du:dateUtc="2025-08-26T20:51:00Z"/>
                <w:rStyle w:val="Codechar"/>
              </w:rPr>
            </w:pPr>
          </w:p>
        </w:tc>
        <w:tc>
          <w:tcPr>
            <w:tcW w:w="238" w:type="dxa"/>
          </w:tcPr>
          <w:p w14:paraId="33F72CBF" w14:textId="77777777" w:rsidR="00ED01DE" w:rsidRDefault="00ED01DE" w:rsidP="00224533">
            <w:pPr>
              <w:pStyle w:val="TAL"/>
              <w:rPr>
                <w:ins w:id="1660" w:author="Cloud, Jason" w:date="2025-08-26T13:51:00Z" w16du:dateUtc="2025-08-26T20:51:00Z"/>
                <w:rStyle w:val="Codechar"/>
              </w:rPr>
            </w:pPr>
          </w:p>
        </w:tc>
        <w:tc>
          <w:tcPr>
            <w:tcW w:w="1768" w:type="dxa"/>
            <w:gridSpan w:val="2"/>
          </w:tcPr>
          <w:p w14:paraId="2C7C5CBA" w14:textId="77777777" w:rsidR="00ED01DE" w:rsidRDefault="00ED01DE" w:rsidP="00224533">
            <w:pPr>
              <w:pStyle w:val="TAL"/>
              <w:rPr>
                <w:ins w:id="1661" w:author="Cloud, Jason" w:date="2025-08-26T13:51:00Z" w16du:dateUtc="2025-08-26T20:51:00Z"/>
                <w:rStyle w:val="Codechar"/>
              </w:rPr>
            </w:pPr>
            <w:ins w:id="1662" w:author="Cloud, Jason" w:date="2025-08-26T13:51:00Z" w16du:dateUtc="2025-08-26T20:51:00Z">
              <w:r w:rsidRPr="1817C57B">
                <w:rPr>
                  <w:rStyle w:val="Codechar"/>
                </w:rPr>
                <w:t>mappedPath</w:t>
              </w:r>
            </w:ins>
          </w:p>
        </w:tc>
        <w:tc>
          <w:tcPr>
            <w:tcW w:w="2031" w:type="dxa"/>
            <w:gridSpan w:val="2"/>
          </w:tcPr>
          <w:p w14:paraId="39FE0E08" w14:textId="77777777" w:rsidR="00ED01DE" w:rsidRDefault="00ED01DE" w:rsidP="00224533">
            <w:pPr>
              <w:pStyle w:val="TAL"/>
              <w:rPr>
                <w:ins w:id="1663" w:author="Cloud, Jason" w:date="2025-08-26T13:51:00Z" w16du:dateUtc="2025-08-26T20:51:00Z"/>
                <w:rStyle w:val="URLchar0"/>
                <w:szCs w:val="18"/>
              </w:rPr>
            </w:pPr>
          </w:p>
        </w:tc>
        <w:tc>
          <w:tcPr>
            <w:tcW w:w="2031" w:type="dxa"/>
            <w:gridSpan w:val="2"/>
          </w:tcPr>
          <w:p w14:paraId="626D272A" w14:textId="77777777" w:rsidR="00ED01DE" w:rsidRDefault="00ED01DE" w:rsidP="00224533">
            <w:pPr>
              <w:pStyle w:val="TAL"/>
              <w:rPr>
                <w:ins w:id="1664" w:author="Cloud, Jason" w:date="2025-08-26T13:51:00Z" w16du:dateUtc="2025-08-26T20:51:00Z"/>
                <w:rStyle w:val="URLchar0"/>
                <w:szCs w:val="18"/>
              </w:rPr>
            </w:pPr>
          </w:p>
        </w:tc>
        <w:tc>
          <w:tcPr>
            <w:tcW w:w="2032" w:type="dxa"/>
          </w:tcPr>
          <w:p w14:paraId="1084636E" w14:textId="77777777" w:rsidR="00ED01DE" w:rsidRDefault="00ED01DE" w:rsidP="00224533">
            <w:pPr>
              <w:pStyle w:val="TAL"/>
              <w:rPr>
                <w:ins w:id="1665" w:author="Cloud, Jason" w:date="2025-08-26T13:51:00Z" w16du:dateUtc="2025-08-26T20:51:00Z"/>
                <w:rStyle w:val="URLchar0"/>
                <w:szCs w:val="18"/>
              </w:rPr>
            </w:pPr>
          </w:p>
        </w:tc>
        <w:tc>
          <w:tcPr>
            <w:tcW w:w="1350" w:type="dxa"/>
            <w:vMerge/>
          </w:tcPr>
          <w:p w14:paraId="41E73F63" w14:textId="77777777" w:rsidR="00ED01DE" w:rsidRDefault="00ED01DE" w:rsidP="00224533">
            <w:pPr>
              <w:pStyle w:val="TAL"/>
              <w:rPr>
                <w:ins w:id="1666" w:author="Cloud, Jason" w:date="2025-08-26T13:51:00Z" w16du:dateUtc="2025-08-26T20:51:00Z"/>
              </w:rPr>
            </w:pPr>
          </w:p>
        </w:tc>
      </w:tr>
    </w:tbl>
    <w:p w14:paraId="0ADA2868" w14:textId="77777777" w:rsidR="00ED01DE" w:rsidRDefault="00ED01DE" w:rsidP="00ED01DE">
      <w:pPr>
        <w:rPr>
          <w:ins w:id="1667" w:author="Cloud, Jason" w:date="2025-08-26T13:51:00Z" w16du:dateUtc="2025-08-26T20:51:00Z"/>
        </w:rPr>
      </w:pPr>
    </w:p>
    <w:p w14:paraId="6E4CCF4E" w14:textId="732C81AE" w:rsidR="00ED01DE" w:rsidRPr="00685AB4" w:rsidRDefault="00494574" w:rsidP="00C15341">
      <w:pPr>
        <w:pStyle w:val="Heading4"/>
        <w:rPr>
          <w:ins w:id="1668" w:author="Cloud, Jason" w:date="2025-08-26T13:51:00Z" w16du:dateUtc="2025-08-26T20:51:00Z"/>
        </w:rPr>
      </w:pPr>
      <w:ins w:id="1669" w:author="Cloud, Jason (8/26/2025)" w:date="2025-08-29T20:12:00Z" w16du:dateUtc="2025-08-30T03:12:00Z">
        <w:del w:id="1670" w:author="Cloud, Jason (9/4/2025)" w:date="2025-09-04T14:57:00Z" w16du:dateUtc="2025-09-04T21:57:00Z">
          <w:r w:rsidDel="00C15341">
            <w:delText>I</w:delText>
          </w:r>
        </w:del>
      </w:ins>
      <w:ins w:id="1671" w:author="Cloud, Jason (9/4/2025)" w:date="2025-09-04T14:57:00Z" w16du:dateUtc="2025-09-04T21:57:00Z">
        <w:r w:rsidR="00C15341">
          <w:t>H.3</w:t>
        </w:r>
      </w:ins>
      <w:ins w:id="1672" w:author="Cloud, Jason" w:date="2025-08-26T13:51:00Z" w16du:dateUtc="2025-08-26T20:51:00Z">
        <w:r w:rsidR="00ED01DE" w:rsidRPr="00685AB4">
          <w:t>.3.3.</w:t>
        </w:r>
        <w:r w:rsidR="00ED01DE">
          <w:t>6</w:t>
        </w:r>
        <w:r w:rsidR="00ED01DE" w:rsidRPr="00685AB4">
          <w:tab/>
          <w:t>End-to-end URL mapping</w:t>
        </w:r>
      </w:ins>
    </w:p>
    <w:p w14:paraId="13B9E604" w14:textId="048BC52E" w:rsidR="00ED01DE" w:rsidRDefault="00ED01DE" w:rsidP="00ED01DE">
      <w:pPr>
        <w:keepNext/>
        <w:rPr>
          <w:ins w:id="1673" w:author="Cloud, Jason" w:date="2025-08-26T13:51:00Z" w16du:dateUtc="2025-08-26T20:51:00Z"/>
        </w:rPr>
      </w:pPr>
      <w:ins w:id="1674" w:author="Cloud, Jason" w:date="2025-08-26T13:51:00Z" w16du:dateUtc="2025-08-26T20:51:00Z">
        <w:r>
          <w:t>Table </w:t>
        </w:r>
      </w:ins>
      <w:ins w:id="1675" w:author="Cloud, Jason (08/26/2025)" w:date="2025-08-26T15:14:00Z" w16du:dateUtc="2025-08-26T22:14:00Z">
        <w:del w:id="1676" w:author="Cloud, Jason (9/4/2025)" w:date="2025-09-04T14:58:00Z" w16du:dateUtc="2025-09-04T21:58:00Z">
          <w:r w:rsidR="00E15038" w:rsidDel="00C15341">
            <w:delText>I</w:delText>
          </w:r>
        </w:del>
      </w:ins>
      <w:ins w:id="1677" w:author="Cloud, Jason (9/4/2025)" w:date="2025-09-04T14:58:00Z" w16du:dateUtc="2025-09-04T21:58:00Z">
        <w:r w:rsidR="00C15341">
          <w:t>H.3</w:t>
        </w:r>
      </w:ins>
      <w:ins w:id="1678" w:author="Cloud, Jason" w:date="2025-08-26T13:51:00Z" w16du:dateUtc="2025-08-26T20:51:00Z">
        <w:r w:rsidRPr="00EC2CD5">
          <w:t>.3.3.6-1</w:t>
        </w:r>
        <w:r>
          <w:t xml:space="preserve"> provides an example of the end-to-end mapping for requests initiated by the Media Player for a subset of the URLs provided in the example MPD shown in listing </w:t>
        </w:r>
      </w:ins>
      <w:ins w:id="1679" w:author="Cloud, Jason (08/26/2025)" w:date="2025-08-26T15:14:00Z" w16du:dateUtc="2025-08-26T22:14:00Z">
        <w:del w:id="1680" w:author="Cloud, Jason (9/4/2025)" w:date="2025-09-04T14:58:00Z" w16du:dateUtc="2025-09-04T21:58:00Z">
          <w:r w:rsidR="00E15038" w:rsidDel="00C15341">
            <w:delText>I</w:delText>
          </w:r>
        </w:del>
      </w:ins>
      <w:ins w:id="1681" w:author="Cloud, Jason (9/4/2025)" w:date="2025-09-04T14:58:00Z" w16du:dateUtc="2025-09-04T21:58:00Z">
        <w:r w:rsidR="00C15341">
          <w:t>H.3</w:t>
        </w:r>
      </w:ins>
      <w:ins w:id="1682" w:author="Cloud, Jason" w:date="2025-08-26T13:51:00Z" w16du:dateUtc="2025-08-26T20:51:00Z">
        <w:r w:rsidRPr="00EC2CD5">
          <w:t>.2.1-1</w:t>
        </w:r>
        <w:r>
          <w:t xml:space="preserve"> where the CMMF</w:t>
        </w:r>
        <w:del w:id="1683" w:author="Cloud, Jason (9/4/2025)" w:date="2025-09-04T01:04:00Z" w16du:dateUtc="2025-09-04T08:04:00Z">
          <w:r w:rsidDel="0078169C">
            <w:delText>-enabled</w:delText>
          </w:r>
        </w:del>
        <w:r>
          <w:t xml:space="preserve"> Media Access Client uses the corresponding URL mapping provided in the EFDT shown in listing </w:t>
        </w:r>
      </w:ins>
      <w:ins w:id="1684" w:author="Cloud, Jason (08/26/2025)" w:date="2025-08-26T15:14:00Z" w16du:dateUtc="2025-08-26T22:14:00Z">
        <w:del w:id="1685" w:author="Cloud, Jason (9/4/2025)" w:date="2025-09-04T14:58:00Z" w16du:dateUtc="2025-09-04T21:58:00Z">
          <w:r w:rsidR="00E15038" w:rsidDel="00C15341">
            <w:delText>I</w:delText>
          </w:r>
        </w:del>
      </w:ins>
      <w:ins w:id="1686" w:author="Cloud, Jason (9/4/2025)" w:date="2025-09-04T14:58:00Z" w16du:dateUtc="2025-09-04T21:58:00Z">
        <w:r w:rsidR="00C15341">
          <w:t>H.3</w:t>
        </w:r>
      </w:ins>
      <w:ins w:id="1687" w:author="Cloud, Jason" w:date="2025-08-26T13:51:00Z" w16du:dateUtc="2025-08-26T20:51:00Z">
        <w:r>
          <w:t>.2.2.3-1.</w:t>
        </w:r>
      </w:ins>
    </w:p>
    <w:p w14:paraId="5DB9D289" w14:textId="0D41D822" w:rsidR="00ED01DE" w:rsidRDefault="00ED01DE" w:rsidP="00ED01DE">
      <w:pPr>
        <w:pStyle w:val="TH"/>
        <w:rPr>
          <w:ins w:id="1688" w:author="Cloud, Jason" w:date="2025-08-26T13:51:00Z" w16du:dateUtc="2025-08-26T20:51:00Z"/>
        </w:rPr>
      </w:pPr>
      <w:ins w:id="1689" w:author="Cloud, Jason" w:date="2025-08-26T13:51:00Z" w16du:dateUtc="2025-08-26T20:51:00Z">
        <w:r>
          <w:t xml:space="preserve">Table </w:t>
        </w:r>
      </w:ins>
      <w:ins w:id="1690" w:author="Cloud, Jason (08/26/2025)" w:date="2025-08-26T15:14:00Z" w16du:dateUtc="2025-08-26T22:14:00Z">
        <w:del w:id="1691" w:author="Cloud, Jason (9/4/2025)" w:date="2025-09-04T14:58:00Z" w16du:dateUtc="2025-09-04T21:58:00Z">
          <w:r w:rsidR="00E15038" w:rsidDel="00C15341">
            <w:delText>I</w:delText>
          </w:r>
        </w:del>
      </w:ins>
      <w:ins w:id="1692" w:author="Cloud, Jason (9/4/2025)" w:date="2025-09-04T14:58:00Z" w16du:dateUtc="2025-09-04T21:58:00Z">
        <w:r w:rsidR="00C15341">
          <w:t>H.3</w:t>
        </w:r>
      </w:ins>
      <w:ins w:id="1693" w:author="Cloud, Jason" w:date="2025-08-26T13:51:00Z" w16du:dateUtc="2025-08-26T20:51:00Z">
        <w:r>
          <w:t>.3.3.6-1: End-to-End URL mapping example</w:t>
        </w:r>
      </w:ins>
    </w:p>
    <w:tbl>
      <w:tblPr>
        <w:tblStyle w:val="ETSItablestyle"/>
        <w:tblW w:w="9715" w:type="dxa"/>
        <w:tblLayout w:type="fixed"/>
        <w:tblLook w:val="04A0" w:firstRow="1" w:lastRow="0" w:firstColumn="1" w:lastColumn="0" w:noHBand="0" w:noVBand="1"/>
      </w:tblPr>
      <w:tblGrid>
        <w:gridCol w:w="1795"/>
        <w:gridCol w:w="2880"/>
        <w:gridCol w:w="2700"/>
        <w:gridCol w:w="2340"/>
      </w:tblGrid>
      <w:tr w:rsidR="00ED01DE" w14:paraId="2E3925D2" w14:textId="77777777" w:rsidTr="00224533">
        <w:trPr>
          <w:cnfStyle w:val="100000000000" w:firstRow="1" w:lastRow="0" w:firstColumn="0" w:lastColumn="0" w:oddVBand="0" w:evenVBand="0" w:oddHBand="0" w:evenHBand="0" w:firstRowFirstColumn="0" w:firstRowLastColumn="0" w:lastRowFirstColumn="0" w:lastRowLastColumn="0"/>
          <w:ins w:id="1694" w:author="Cloud, Jason" w:date="2025-08-26T13:51:00Z"/>
        </w:trPr>
        <w:tc>
          <w:tcPr>
            <w:tcW w:w="1795" w:type="dxa"/>
          </w:tcPr>
          <w:p w14:paraId="3CCEBC9E" w14:textId="77777777" w:rsidR="00ED01DE" w:rsidRPr="00EC2CD5" w:rsidRDefault="00ED01DE" w:rsidP="00224533">
            <w:pPr>
              <w:pStyle w:val="TAH"/>
              <w:rPr>
                <w:ins w:id="1695" w:author="Cloud, Jason" w:date="2025-08-26T13:51:00Z" w16du:dateUtc="2025-08-26T20:51:00Z"/>
              </w:rPr>
            </w:pPr>
            <w:ins w:id="1696" w:author="Cloud, Jason" w:date="2025-08-26T13:51:00Z" w16du:dateUtc="2025-08-26T20:51:00Z">
              <w:r w:rsidRPr="00EC2CD5">
                <w:t>MPD URL</w:t>
              </w:r>
            </w:ins>
          </w:p>
        </w:tc>
        <w:tc>
          <w:tcPr>
            <w:tcW w:w="2880" w:type="dxa"/>
          </w:tcPr>
          <w:p w14:paraId="6226D3FC" w14:textId="77777777" w:rsidR="00ED01DE" w:rsidRPr="00EC2CD5" w:rsidRDefault="00ED01DE" w:rsidP="00224533">
            <w:pPr>
              <w:pStyle w:val="TAH"/>
              <w:rPr>
                <w:ins w:id="1697" w:author="Cloud, Jason" w:date="2025-08-26T13:51:00Z" w16du:dateUtc="2025-08-26T20:51:00Z"/>
              </w:rPr>
            </w:pPr>
            <w:ins w:id="1698" w:author="Cloud, Jason" w:date="2025-08-26T13:51:00Z" w16du:dateUtc="2025-08-26T20:51:00Z">
              <w:r w:rsidRPr="00EC2CD5">
                <w:t>M4d Request URL</w:t>
              </w:r>
            </w:ins>
          </w:p>
        </w:tc>
        <w:tc>
          <w:tcPr>
            <w:tcW w:w="2700" w:type="dxa"/>
          </w:tcPr>
          <w:p w14:paraId="069F5B8B" w14:textId="77777777" w:rsidR="00ED01DE" w:rsidRPr="00EC2CD5" w:rsidRDefault="00ED01DE" w:rsidP="00224533">
            <w:pPr>
              <w:pStyle w:val="TAH"/>
              <w:rPr>
                <w:ins w:id="1699" w:author="Cloud, Jason" w:date="2025-08-26T13:51:00Z" w16du:dateUtc="2025-08-26T20:51:00Z"/>
              </w:rPr>
            </w:pPr>
            <w:ins w:id="1700" w:author="Cloud, Jason" w:date="2025-08-26T13:51:00Z" w16du:dateUtc="2025-08-26T20:51:00Z">
              <w:r w:rsidRPr="00EC2CD5">
                <w:t>M10d Request URL</w:t>
              </w:r>
            </w:ins>
          </w:p>
        </w:tc>
        <w:tc>
          <w:tcPr>
            <w:tcW w:w="2340" w:type="dxa"/>
          </w:tcPr>
          <w:p w14:paraId="2A8793AD" w14:textId="77777777" w:rsidR="00ED01DE" w:rsidRPr="00EC2CD5" w:rsidRDefault="00ED01DE" w:rsidP="00224533">
            <w:pPr>
              <w:pStyle w:val="TAH"/>
              <w:rPr>
                <w:ins w:id="1701" w:author="Cloud, Jason" w:date="2025-08-26T13:51:00Z" w16du:dateUtc="2025-08-26T20:51:00Z"/>
              </w:rPr>
            </w:pPr>
            <w:ins w:id="1702" w:author="Cloud, Jason" w:date="2025-08-26T13:51:00Z" w16du:dateUtc="2025-08-26T20:51:00Z">
              <w:r w:rsidRPr="00EC2CD5">
                <w:t>M2d Request URL</w:t>
              </w:r>
            </w:ins>
          </w:p>
        </w:tc>
      </w:tr>
      <w:tr w:rsidR="00ED01DE" w14:paraId="31870FC4" w14:textId="77777777" w:rsidTr="00224533">
        <w:trPr>
          <w:trHeight w:val="841"/>
          <w:ins w:id="1703" w:author="Cloud, Jason" w:date="2025-08-26T13:51:00Z"/>
        </w:trPr>
        <w:tc>
          <w:tcPr>
            <w:tcW w:w="1795" w:type="dxa"/>
            <w:vMerge w:val="restart"/>
          </w:tcPr>
          <w:p w14:paraId="616CB830" w14:textId="77777777" w:rsidR="00ED01DE" w:rsidRPr="009006DB" w:rsidRDefault="00ED01DE" w:rsidP="00224533">
            <w:pPr>
              <w:pStyle w:val="TAL"/>
              <w:rPr>
                <w:ins w:id="1704" w:author="Cloud, Jason" w:date="2025-08-26T13:51:00Z" w16du:dateUtc="2025-08-26T20:51:00Z"/>
                <w:rStyle w:val="Codechar"/>
                <w:rFonts w:ascii="Courier New" w:hAnsi="Courier New" w:cs="Courier New"/>
                <w:i w:val="0"/>
                <w:w w:val="90"/>
                <w:szCs w:val="18"/>
              </w:rPr>
            </w:pPr>
            <w:ins w:id="1705" w:author="Cloud, Jason" w:date="2025-08-26T13:51:00Z" w16du:dateUtc="2025-08-26T20:51: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2880" w:type="dxa"/>
          </w:tcPr>
          <w:p w14:paraId="22E2ED8B" w14:textId="77777777" w:rsidR="00ED01DE" w:rsidRPr="009006DB" w:rsidRDefault="00ED01DE" w:rsidP="00224533">
            <w:pPr>
              <w:pStyle w:val="TAL"/>
              <w:rPr>
                <w:ins w:id="1706" w:author="Cloud, Jason" w:date="2025-08-26T13:51:00Z" w16du:dateUtc="2025-08-26T20:51:00Z"/>
                <w:w w:val="90"/>
              </w:rPr>
            </w:pPr>
            <w:ins w:id="1707" w:author="Cloud, Jason" w:date="2025-08-26T13:51:00Z" w16du:dateUtc="2025-08-26T20:51:00Z">
              <w:r w:rsidRPr="00B82260">
                <w:rPr>
                  <w:rStyle w:val="URLchar0"/>
                  <w:szCs w:val="18"/>
                </w:rPr>
                <w:t>https://distribution-a.com-provider-service</w:t>
              </w:r>
              <w:r>
                <w:rPr>
                  <w:rStyle w:val="URLchar0"/>
                  <w:szCs w:val="18"/>
                </w:rPr>
                <w:t>-</w:t>
              </w:r>
              <w:r w:rsidRPr="00B82260">
                <w:rPr>
                  <w:rStyle w:val="URLchar0"/>
                  <w:szCs w:val="18"/>
                </w:rPr>
                <w:t>b.</w:t>
              </w:r>
              <w:r>
                <w:rPr>
                  <w:rStyle w:val="URLchar0"/>
                  <w:szCs w:val="18"/>
                </w:rPr>
                <w:t>‌</w:t>
              </w:r>
              <w:r w:rsidRPr="00B82260">
                <w:rPr>
                  <w:rStyle w:val="URLchar0"/>
                  <w:szCs w:val="18"/>
                </w:rPr>
                <w:t>ms.as.3gppservices.org</w:t>
              </w:r>
              <w:r>
                <w:rPr>
                  <w:rStyle w:val="URLchar0"/>
                  <w:szCs w:val="18"/>
                </w:rPr>
                <w:t>/</w:t>
              </w:r>
              <w:r>
                <w:rPr>
                  <w:rStyle w:val="URLchar0"/>
                  <w:szCs w:val="18"/>
                </w:rPr>
                <w:br/>
                <w:t>rep1/</w:t>
              </w:r>
              <w:proofErr w:type="spellStart"/>
              <w:r w:rsidRPr="00B82260">
                <w:rPr>
                  <w:rStyle w:val="URLchar0"/>
                  <w:szCs w:val="18"/>
                </w:rPr>
                <w:t>cmmf</w:t>
              </w:r>
              <w:proofErr w:type="spellEnd"/>
              <w:r w:rsidRPr="00B82260">
                <w:rPr>
                  <w:rStyle w:val="URLchar0"/>
                  <w:szCs w:val="18"/>
                </w:rPr>
                <w:t>-b/seg-</w:t>
              </w:r>
              <w:r>
                <w:rPr>
                  <w:rStyle w:val="URLchar0"/>
                  <w:szCs w:val="18"/>
                </w:rPr>
                <w:t>1</w:t>
              </w:r>
              <w:r w:rsidRPr="00B82260">
                <w:rPr>
                  <w:rStyle w:val="URLchar0"/>
                  <w:szCs w:val="18"/>
                </w:rPr>
                <w:t>.3gp</w:t>
              </w:r>
            </w:ins>
          </w:p>
        </w:tc>
        <w:tc>
          <w:tcPr>
            <w:tcW w:w="2700" w:type="dxa"/>
          </w:tcPr>
          <w:p w14:paraId="76BFBABF" w14:textId="77777777" w:rsidR="00ED01DE" w:rsidRPr="001C22D4" w:rsidRDefault="00ED01DE" w:rsidP="00224533">
            <w:pPr>
              <w:pStyle w:val="TAL"/>
              <w:rPr>
                <w:ins w:id="1708" w:author="Cloud, Jason" w:date="2025-08-26T13:51:00Z" w16du:dateUtc="2025-08-26T20:51:00Z"/>
                <w:w w:val="90"/>
              </w:rPr>
            </w:pPr>
            <w:ins w:id="1709" w:author="Cloud, Jason" w:date="2025-08-26T13:51:00Z" w16du:dateUtc="2025-08-26T20:51:00Z">
              <w:r w:rsidRPr="00B82260">
                <w:rPr>
                  <w:rStyle w:val="URLchar0"/>
                  <w:szCs w:val="18"/>
                </w:rPr>
                <w:t>https://distribution-a.com-provider-service-b.</w:t>
              </w:r>
              <w:r>
                <w:rPr>
                  <w:rStyle w:val="URLchar0"/>
                  <w:szCs w:val="18"/>
                </w:rPr>
                <w:t>‌</w:t>
              </w:r>
              <w:r w:rsidRPr="00B82260">
                <w:rPr>
                  <w:rStyle w:val="URLchar0"/>
                  <w:szCs w:val="18"/>
                </w:rPr>
                <w:t>ms.as.3gppservices.org</w:t>
              </w:r>
              <w:r>
                <w:rPr>
                  <w:rStyle w:val="URLchar0"/>
                  <w:szCs w:val="18"/>
                </w:rPr>
                <w:t>/</w:t>
              </w:r>
              <w:r>
                <w:rPr>
                  <w:rStyle w:val="URLchar0"/>
                  <w:szCs w:val="18"/>
                </w:rPr>
                <w:br/>
                <w:t>rep1/</w:t>
              </w:r>
              <w:proofErr w:type="spellStart"/>
              <w:r w:rsidRPr="00B82260">
                <w:rPr>
                  <w:rStyle w:val="URLchar0"/>
                  <w:szCs w:val="18"/>
                </w:rPr>
                <w:t>cmmf</w:t>
              </w:r>
              <w:proofErr w:type="spellEnd"/>
              <w:r w:rsidRPr="00B82260">
                <w:rPr>
                  <w:rStyle w:val="URLchar0"/>
                  <w:szCs w:val="18"/>
                </w:rPr>
                <w:t>-b/seg-</w:t>
              </w:r>
              <w:r>
                <w:rPr>
                  <w:rStyle w:val="URLchar0"/>
                  <w:szCs w:val="18"/>
                </w:rPr>
                <w:t>1</w:t>
              </w:r>
              <w:r w:rsidRPr="00B82260">
                <w:rPr>
                  <w:rStyle w:val="URLchar0"/>
                  <w:szCs w:val="18"/>
                </w:rPr>
                <w:t>.3gp</w:t>
              </w:r>
            </w:ins>
          </w:p>
        </w:tc>
        <w:tc>
          <w:tcPr>
            <w:tcW w:w="2340" w:type="dxa"/>
            <w:vMerge w:val="restart"/>
          </w:tcPr>
          <w:p w14:paraId="346C15A4" w14:textId="77777777" w:rsidR="00ED01DE" w:rsidRPr="00380804" w:rsidRDefault="00ED01DE" w:rsidP="00224533">
            <w:pPr>
              <w:pStyle w:val="TAL"/>
              <w:rPr>
                <w:ins w:id="1710" w:author="Cloud, Jason" w:date="2025-08-26T13:51:00Z" w16du:dateUtc="2025-08-26T20:51:00Z"/>
                <w:rStyle w:val="URLchar0"/>
                <w:szCs w:val="18"/>
              </w:rPr>
            </w:pPr>
            <w:ins w:id="1711" w:author="Cloud, Jason" w:date="2025-08-26T13:51:00Z" w16du:dateUtc="2025-08-26T20:51:00Z">
              <w:r>
                <w:rPr>
                  <w:rStyle w:val="URLchar0"/>
                  <w:szCs w:val="18"/>
                </w:rPr>
                <w:t>https://‌origin.media-application-provider.com/‌rep1/seg-1.3gp</w:t>
              </w:r>
            </w:ins>
          </w:p>
        </w:tc>
      </w:tr>
      <w:tr w:rsidR="00ED01DE" w14:paraId="74E59674" w14:textId="77777777" w:rsidTr="00224533">
        <w:trPr>
          <w:ins w:id="1712" w:author="Cloud, Jason" w:date="2025-08-26T13:51:00Z"/>
        </w:trPr>
        <w:tc>
          <w:tcPr>
            <w:tcW w:w="1795" w:type="dxa"/>
            <w:vMerge/>
          </w:tcPr>
          <w:p w14:paraId="2574AE38" w14:textId="77777777" w:rsidR="00ED01DE" w:rsidRPr="009006DB" w:rsidRDefault="00ED01DE" w:rsidP="00224533">
            <w:pPr>
              <w:pStyle w:val="TAL"/>
              <w:rPr>
                <w:ins w:id="1713" w:author="Cloud, Jason" w:date="2025-08-26T13:51:00Z" w16du:dateUtc="2025-08-26T20:51:00Z"/>
                <w:rStyle w:val="Codechar"/>
                <w:rFonts w:ascii="Courier New" w:hAnsi="Courier New" w:cs="Courier New"/>
                <w:i w:val="0"/>
                <w:w w:val="90"/>
                <w:szCs w:val="18"/>
              </w:rPr>
            </w:pPr>
          </w:p>
        </w:tc>
        <w:tc>
          <w:tcPr>
            <w:tcW w:w="2880" w:type="dxa"/>
          </w:tcPr>
          <w:p w14:paraId="084C4FEC" w14:textId="77777777" w:rsidR="00ED01DE" w:rsidRPr="001C22D4" w:rsidRDefault="00ED01DE" w:rsidP="00224533">
            <w:pPr>
              <w:pStyle w:val="TAL"/>
              <w:rPr>
                <w:ins w:id="1714" w:author="Cloud, Jason" w:date="2025-08-26T13:51:00Z" w16du:dateUtc="2025-08-26T20:51:00Z"/>
                <w:w w:val="90"/>
              </w:rPr>
            </w:pPr>
            <w:ins w:id="1715"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w:t>
              </w:r>
              <w:r>
                <w:rPr>
                  <w:rStyle w:val="URLchar0"/>
                  <w:szCs w:val="18"/>
                </w:rPr>
                <w:t>c</w:t>
              </w:r>
              <w:r w:rsidRPr="00B82260">
                <w:rPr>
                  <w:rStyle w:val="URLchar0"/>
                  <w:szCs w:val="18"/>
                </w:rPr>
                <w:t>.</w:t>
              </w:r>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700" w:type="dxa"/>
          </w:tcPr>
          <w:p w14:paraId="72A2BF56" w14:textId="77777777" w:rsidR="00ED01DE" w:rsidRPr="001C22D4" w:rsidRDefault="00ED01DE" w:rsidP="00224533">
            <w:pPr>
              <w:pStyle w:val="TAL"/>
              <w:rPr>
                <w:ins w:id="1716" w:author="Cloud, Jason" w:date="2025-08-26T13:51:00Z" w16du:dateUtc="2025-08-26T20:51:00Z"/>
                <w:w w:val="90"/>
              </w:rPr>
            </w:pPr>
            <w:ins w:id="1717"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w:t>
              </w:r>
              <w:r>
                <w:rPr>
                  <w:rStyle w:val="URLchar0"/>
                  <w:szCs w:val="18"/>
                </w:rPr>
                <w:t>c</w:t>
              </w:r>
              <w:r w:rsidRPr="00B82260">
                <w:rPr>
                  <w:rStyle w:val="URLchar0"/>
                  <w:szCs w:val="18"/>
                </w:rPr>
                <w:t>.</w:t>
              </w:r>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340" w:type="dxa"/>
            <w:vMerge/>
          </w:tcPr>
          <w:p w14:paraId="689345B1" w14:textId="77777777" w:rsidR="00ED01DE" w:rsidRDefault="00ED01DE" w:rsidP="00224533">
            <w:pPr>
              <w:pStyle w:val="TAL"/>
              <w:rPr>
                <w:ins w:id="1718" w:author="Cloud, Jason" w:date="2025-08-26T13:51:00Z" w16du:dateUtc="2025-08-26T20:51:00Z"/>
                <w:rStyle w:val="URLchar0"/>
                <w:szCs w:val="18"/>
              </w:rPr>
            </w:pPr>
          </w:p>
        </w:tc>
      </w:tr>
      <w:tr w:rsidR="00ED01DE" w14:paraId="76424ABD" w14:textId="77777777" w:rsidTr="00224533">
        <w:trPr>
          <w:ins w:id="1719" w:author="Cloud, Jason" w:date="2025-08-26T13:51:00Z"/>
        </w:trPr>
        <w:tc>
          <w:tcPr>
            <w:tcW w:w="1795" w:type="dxa"/>
            <w:vMerge w:val="restart"/>
          </w:tcPr>
          <w:p w14:paraId="26C9C359" w14:textId="77777777" w:rsidR="00ED01DE" w:rsidRPr="009006DB" w:rsidRDefault="00ED01DE" w:rsidP="00224533">
            <w:pPr>
              <w:pStyle w:val="TAL"/>
              <w:rPr>
                <w:ins w:id="1720" w:author="Cloud, Jason" w:date="2025-08-26T13:51:00Z" w16du:dateUtc="2025-08-26T20:51:00Z"/>
                <w:rStyle w:val="Codechar"/>
                <w:rFonts w:ascii="Courier New" w:hAnsi="Courier New" w:cs="Courier New"/>
                <w:i w:val="0"/>
                <w:w w:val="90"/>
                <w:szCs w:val="18"/>
              </w:rPr>
            </w:pPr>
            <w:ins w:id="1721" w:author="Cloud, Jason" w:date="2025-08-26T13:51:00Z" w16du:dateUtc="2025-08-26T20:51: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2880" w:type="dxa"/>
          </w:tcPr>
          <w:p w14:paraId="2557F3B1" w14:textId="77777777" w:rsidR="00ED01DE" w:rsidRPr="001C22D4" w:rsidRDefault="00ED01DE" w:rsidP="00224533">
            <w:pPr>
              <w:pStyle w:val="TAL"/>
              <w:rPr>
                <w:ins w:id="1722" w:author="Cloud, Jason" w:date="2025-08-26T13:51:00Z" w16du:dateUtc="2025-08-26T20:51:00Z"/>
                <w:w w:val="90"/>
              </w:rPr>
            </w:pPr>
            <w:ins w:id="1723"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b.</w:t>
              </w:r>
              <w:r>
                <w:rPr>
                  <w:rStyle w:val="URLchar0"/>
                  <w:szCs w:val="18"/>
                </w:rPr>
                <w:t>‌</w:t>
              </w:r>
              <w:r w:rsidRPr="00B82260">
                <w:rPr>
                  <w:rStyle w:val="URLchar0"/>
                  <w:szCs w:val="18"/>
                </w:rPr>
                <w:t>ms.as.3gppservices.org</w:t>
              </w:r>
              <w:r>
                <w:rPr>
                  <w:rStyle w:val="URLchar0"/>
                  <w:szCs w:val="18"/>
                </w:rPr>
                <w:t>/‌1/</w:t>
              </w:r>
              <w:r w:rsidRPr="00B82260">
                <w:rPr>
                  <w:rStyle w:val="URLchar0"/>
                  <w:szCs w:val="18"/>
                </w:rPr>
                <w:t>cmmf-b/</w:t>
              </w:r>
              <w:r>
                <w:rPr>
                  <w:rStyle w:val="URLchar0"/>
                  <w:szCs w:val="18"/>
                </w:rPr>
                <w:t>1</w:t>
              </w:r>
              <w:r w:rsidRPr="00C527F1">
                <w:rPr>
                  <w:rStyle w:val="URLchar0"/>
                  <w:szCs w:val="18"/>
                </w:rPr>
                <w:t>.3gp</w:t>
              </w:r>
            </w:ins>
          </w:p>
        </w:tc>
        <w:tc>
          <w:tcPr>
            <w:tcW w:w="2700" w:type="dxa"/>
          </w:tcPr>
          <w:p w14:paraId="3A2C9648" w14:textId="77777777" w:rsidR="00ED01DE" w:rsidRPr="001C22D4" w:rsidRDefault="00ED01DE" w:rsidP="00224533">
            <w:pPr>
              <w:pStyle w:val="TAL"/>
              <w:rPr>
                <w:ins w:id="1724" w:author="Cloud, Jason" w:date="2025-08-26T13:51:00Z" w16du:dateUtc="2025-08-26T20:51:00Z"/>
                <w:w w:val="90"/>
              </w:rPr>
            </w:pPr>
            <w:ins w:id="1725"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b.</w:t>
              </w:r>
              <w:r>
                <w:rPr>
                  <w:rStyle w:val="URLchar0"/>
                  <w:szCs w:val="18"/>
                </w:rPr>
                <w:t>‌</w:t>
              </w:r>
              <w:r w:rsidRPr="00B82260">
                <w:rPr>
                  <w:rStyle w:val="URLchar0"/>
                  <w:szCs w:val="18"/>
                </w:rPr>
                <w:t>ms.as.3gppservices.org</w:t>
              </w:r>
              <w:r>
                <w:rPr>
                  <w:rStyle w:val="URLchar0"/>
                  <w:szCs w:val="18"/>
                </w:rPr>
                <w:t>/‌1/</w:t>
              </w:r>
              <w:r w:rsidRPr="00B82260">
                <w:rPr>
                  <w:rStyle w:val="URLchar0"/>
                  <w:szCs w:val="18"/>
                </w:rPr>
                <w:t>cmmf-b/</w:t>
              </w:r>
              <w:r>
                <w:rPr>
                  <w:rStyle w:val="URLchar0"/>
                  <w:szCs w:val="18"/>
                </w:rPr>
                <w:t>1</w:t>
              </w:r>
              <w:r w:rsidRPr="00C527F1">
                <w:rPr>
                  <w:rStyle w:val="URLchar0"/>
                  <w:szCs w:val="18"/>
                </w:rPr>
                <w:t>.3gp</w:t>
              </w:r>
            </w:ins>
          </w:p>
        </w:tc>
        <w:tc>
          <w:tcPr>
            <w:tcW w:w="2340" w:type="dxa"/>
            <w:vMerge w:val="restart"/>
          </w:tcPr>
          <w:p w14:paraId="5B8E1ED9" w14:textId="77777777" w:rsidR="00ED01DE" w:rsidRDefault="00ED01DE" w:rsidP="00224533">
            <w:pPr>
              <w:pStyle w:val="TAL"/>
              <w:rPr>
                <w:ins w:id="1726" w:author="Cloud, Jason" w:date="2025-08-26T13:51:00Z" w16du:dateUtc="2025-08-26T20:51:00Z"/>
                <w:rStyle w:val="URLchar0"/>
                <w:szCs w:val="18"/>
              </w:rPr>
            </w:pPr>
            <w:ins w:id="1727" w:author="Cloud, Jason" w:date="2025-08-26T13:51:00Z" w16du:dateUtc="2025-08-26T20:51:00Z">
              <w:r>
                <w:rPr>
                  <w:rStyle w:val="URLchar0"/>
                  <w:szCs w:val="18"/>
                </w:rPr>
                <w:t>https://‌origin.media-application-provider.com/‌1</w:t>
              </w:r>
              <w:r w:rsidRPr="00C527F1">
                <w:rPr>
                  <w:rStyle w:val="URLchar0"/>
                  <w:szCs w:val="18"/>
                </w:rPr>
                <w:t>/</w:t>
              </w:r>
              <w:r>
                <w:rPr>
                  <w:rStyle w:val="URLchar0"/>
                  <w:szCs w:val="18"/>
                </w:rPr>
                <w:t>1</w:t>
              </w:r>
              <w:r w:rsidRPr="00C527F1">
                <w:rPr>
                  <w:rStyle w:val="URLchar0"/>
                  <w:szCs w:val="18"/>
                </w:rPr>
                <w:t>.3gp</w:t>
              </w:r>
            </w:ins>
          </w:p>
        </w:tc>
      </w:tr>
      <w:tr w:rsidR="00ED01DE" w14:paraId="47B353DD" w14:textId="77777777" w:rsidTr="00224533">
        <w:trPr>
          <w:ins w:id="1728" w:author="Cloud, Jason" w:date="2025-08-26T13:51:00Z"/>
        </w:trPr>
        <w:tc>
          <w:tcPr>
            <w:tcW w:w="1795" w:type="dxa"/>
            <w:vMerge/>
          </w:tcPr>
          <w:p w14:paraId="683A21AE" w14:textId="77777777" w:rsidR="00ED01DE" w:rsidRPr="009006DB" w:rsidRDefault="00ED01DE" w:rsidP="00224533">
            <w:pPr>
              <w:pStyle w:val="TAL"/>
              <w:rPr>
                <w:ins w:id="1729" w:author="Cloud, Jason" w:date="2025-08-26T13:51:00Z" w16du:dateUtc="2025-08-26T20:51:00Z"/>
                <w:rStyle w:val="Codechar"/>
                <w:rFonts w:ascii="Courier New" w:hAnsi="Courier New" w:cs="Courier New"/>
                <w:i w:val="0"/>
                <w:w w:val="90"/>
                <w:szCs w:val="18"/>
              </w:rPr>
            </w:pPr>
          </w:p>
        </w:tc>
        <w:tc>
          <w:tcPr>
            <w:tcW w:w="2880" w:type="dxa"/>
          </w:tcPr>
          <w:p w14:paraId="192AF524" w14:textId="77777777" w:rsidR="00ED01DE" w:rsidRPr="001C22D4" w:rsidRDefault="00ED01DE" w:rsidP="00224533">
            <w:pPr>
              <w:pStyle w:val="TAL"/>
              <w:rPr>
                <w:ins w:id="1730" w:author="Cloud, Jason" w:date="2025-08-26T13:51:00Z" w16du:dateUtc="2025-08-26T20:51:00Z"/>
                <w:w w:val="90"/>
              </w:rPr>
            </w:pPr>
            <w:ins w:id="1731"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w:t>
              </w:r>
              <w:r>
                <w:rPr>
                  <w:rStyle w:val="URLchar0"/>
                  <w:szCs w:val="18"/>
                </w:rPr>
                <w:t>c</w:t>
              </w:r>
              <w:r w:rsidRPr="00B82260">
                <w:rPr>
                  <w:rStyle w:val="URLchar0"/>
                  <w:szCs w:val="18"/>
                </w:rPr>
                <w:t>.ms.as.3gppservices.org</w:t>
              </w:r>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700" w:type="dxa"/>
          </w:tcPr>
          <w:p w14:paraId="200B3342" w14:textId="77777777" w:rsidR="00ED01DE" w:rsidRPr="001C22D4" w:rsidRDefault="00ED01DE" w:rsidP="00224533">
            <w:pPr>
              <w:pStyle w:val="TAL"/>
              <w:rPr>
                <w:ins w:id="1732" w:author="Cloud, Jason" w:date="2025-08-26T13:51:00Z" w16du:dateUtc="2025-08-26T20:51:00Z"/>
                <w:w w:val="90"/>
              </w:rPr>
            </w:pPr>
            <w:ins w:id="1733"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w:t>
              </w:r>
              <w:r>
                <w:rPr>
                  <w:rStyle w:val="URLchar0"/>
                  <w:szCs w:val="18"/>
                </w:rPr>
                <w:t>c</w:t>
              </w:r>
              <w:r w:rsidRPr="00B82260">
                <w:rPr>
                  <w:rStyle w:val="URLchar0"/>
                  <w:szCs w:val="18"/>
                </w:rPr>
                <w:t>.</w:t>
              </w:r>
              <w:r>
                <w:rPr>
                  <w:rStyle w:val="URLchar0"/>
                  <w:szCs w:val="18"/>
                </w:rPr>
                <w:t>‌</w:t>
              </w:r>
              <w:r w:rsidRPr="00B82260">
                <w:rPr>
                  <w:rStyle w:val="URLchar0"/>
                  <w:szCs w:val="18"/>
                </w:rPr>
                <w:t>ms.as.3gppservices.org</w:t>
              </w:r>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340" w:type="dxa"/>
            <w:vMerge/>
          </w:tcPr>
          <w:p w14:paraId="68BA21E6" w14:textId="77777777" w:rsidR="00ED01DE" w:rsidRDefault="00ED01DE" w:rsidP="00224533">
            <w:pPr>
              <w:pStyle w:val="TAL"/>
              <w:rPr>
                <w:ins w:id="1734" w:author="Cloud, Jason" w:date="2025-08-26T13:51:00Z" w16du:dateUtc="2025-08-26T20:51:00Z"/>
                <w:rStyle w:val="URLchar0"/>
                <w:szCs w:val="18"/>
              </w:rPr>
            </w:pPr>
          </w:p>
        </w:tc>
      </w:tr>
    </w:tbl>
    <w:p w14:paraId="6185CA82" w14:textId="1F9DEDD0" w:rsidR="00B41473" w:rsidRDefault="00B41473" w:rsidP="00232AFC"/>
    <w:sectPr w:rsidR="00B4147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9" w:author="Thomas Stockhammer (25/07/14)" w:date="2025-07-21T11:24:00Z" w:initials="TS">
    <w:p w14:paraId="61D282E0" w14:textId="77777777" w:rsidR="00ED01DE" w:rsidRDefault="00ED01DE" w:rsidP="00ED01DE">
      <w:pPr>
        <w:pStyle w:val="CommentText"/>
      </w:pPr>
      <w:r>
        <w:rPr>
          <w:rStyle w:val="CommentReference"/>
        </w:rPr>
        <w:annotationRef/>
      </w:r>
      <w:r>
        <w:rPr>
          <w:lang w:val="de-DE"/>
        </w:rPr>
        <w:t>This is really only a secondary issue. You can deliver CMMF from a single service location.</w:t>
      </w:r>
    </w:p>
  </w:comment>
  <w:comment w:id="60" w:author="Cloud, Jason (7/21/25)" w:date="2025-07-21T21:38:00Z" w:initials="CJ">
    <w:p w14:paraId="63F3AE0E" w14:textId="77777777" w:rsidR="00ED01DE" w:rsidRDefault="00ED01DE" w:rsidP="00ED01DE">
      <w:r>
        <w:rPr>
          <w:rStyle w:val="CommentReference"/>
        </w:rPr>
        <w:annotationRef/>
      </w:r>
      <w:r>
        <w:t>Yes you can. However, the purpose of this annex is to specify the use of CMMF to deliver media from multiple 5GMS AS service locations.</w:t>
      </w:r>
    </w:p>
  </w:comment>
  <w:comment w:id="64" w:author="Thomas Stockhammer (25/07/14)" w:date="2025-07-21T11:25:00Z" w:initials="TS">
    <w:p w14:paraId="74C523E1" w14:textId="77777777" w:rsidR="00ED01DE" w:rsidRDefault="00ED01DE" w:rsidP="00ED01DE">
      <w:pPr>
        <w:pStyle w:val="CommentText"/>
      </w:pPr>
      <w:r>
        <w:rPr>
          <w:rStyle w:val="CommentReference"/>
        </w:rPr>
        <w:annotationRef/>
      </w:r>
      <w:r>
        <w:rPr>
          <w:lang w:val="de-DE"/>
        </w:rPr>
        <w:t>Why would this be a requirement?</w:t>
      </w:r>
    </w:p>
  </w:comment>
  <w:comment w:id="65" w:author="Cloud, Jason (7/21/25)" w:date="2025-07-21T21:44:00Z" w:initials="CJ">
    <w:p w14:paraId="49FE6CD8" w14:textId="77777777" w:rsidR="00ED01DE" w:rsidRDefault="00ED01DE" w:rsidP="00ED01DE">
      <w:r>
        <w:rPr>
          <w:rStyle w:val="CommentReference"/>
        </w:rPr>
        <w:annotationRef/>
      </w:r>
      <w:r>
        <w:t>CMMF objects are used for delivering media resources (e.g., CMAF segments) from service locations to 5GMSd Clients at reference point M4d. This is kind of the point of CMMF.</w:t>
      </w:r>
    </w:p>
  </w:comment>
  <w:comment w:id="69" w:author="Richard Bradbury" w:date="2025-07-16T20:32:00Z" w:initials="RB">
    <w:p w14:paraId="40A268EB" w14:textId="77777777" w:rsidR="00ED01DE" w:rsidRDefault="00ED01DE" w:rsidP="00ED01DE">
      <w:pPr>
        <w:pStyle w:val="CommentText"/>
      </w:pPr>
      <w:r>
        <w:rPr>
          <w:rStyle w:val="CommentReference"/>
        </w:rPr>
        <w:annotationRef/>
      </w:r>
      <w:r>
        <w:t>(This is the place to insert the normative reference to the HTTP-based delivery protocol annex in ETSI TS 103 973 once it is available.)</w:t>
      </w:r>
    </w:p>
  </w:comment>
  <w:comment w:id="70" w:author="Cloud, Jason (7/18/25)" w:date="2025-07-18T22:17:00Z" w:initials="CJ">
    <w:p w14:paraId="319FE008" w14:textId="77777777" w:rsidR="00ED01DE" w:rsidRDefault="00ED01DE" w:rsidP="00ED01DE">
      <w:r>
        <w:rPr>
          <w:rStyle w:val="CommentReference"/>
        </w:rPr>
        <w:annotationRef/>
      </w:r>
      <w:r>
        <w:t xml:space="preserve">The protocol used to request CMMF objects from each service location is standard HTTP (or other existing protocol if desired). There is no special "HTTP-based delivery protocol". For </w:t>
      </w:r>
      <w:r>
        <w:t>example if you were to download a single video clip from 2 service locations using CMMF, you would make a HTTP request to each service location requesting the CMMF object hosted at that service location.</w:t>
      </w:r>
    </w:p>
  </w:comment>
  <w:comment w:id="71" w:author="Thomas Stockhammer (25/07/14)" w:date="2025-07-21T11:25:00Z" w:initials="TS">
    <w:p w14:paraId="5D625285" w14:textId="77777777" w:rsidR="00ED01DE" w:rsidRDefault="00ED01DE" w:rsidP="00ED01DE">
      <w:pPr>
        <w:pStyle w:val="CommentText"/>
      </w:pPr>
      <w:r>
        <w:rPr>
          <w:rStyle w:val="CommentReference"/>
        </w:rPr>
        <w:annotationRef/>
      </w:r>
      <w:r>
        <w:rPr>
          <w:lang w:val="de-DE"/>
        </w:rPr>
        <w:t>Not sure we need this here. This is a CMMF specific topic.</w:t>
      </w:r>
    </w:p>
  </w:comment>
  <w:comment w:id="72" w:author="Cloud, Jason (7/21/25)" w:date="2025-07-21T21:46:00Z" w:initials="CJ">
    <w:p w14:paraId="20049A53" w14:textId="77777777" w:rsidR="00ED01DE" w:rsidRDefault="00ED01DE" w:rsidP="00ED01DE">
      <w:r>
        <w:rPr>
          <w:rStyle w:val="CommentReference"/>
        </w:rPr>
        <w:annotationRef/>
      </w:r>
      <w:r>
        <w:t>We are defining what is being requested and transmitted over reference point M4d. While I agree the contents of the CMMF objects is a CMMF specific topic, the fact that CMMF objects are being used in the 5GMS System is a relevant 3GPP topic.</w:t>
      </w:r>
    </w:p>
  </w:comment>
  <w:comment w:id="61" w:author="Thomas Stockhammer (25/07/14)" w:date="2025-07-21T11:23:00Z" w:initials="TS">
    <w:p w14:paraId="6BA12C1B" w14:textId="77777777" w:rsidR="00ED01DE" w:rsidRDefault="00ED01DE" w:rsidP="00ED01DE">
      <w:pPr>
        <w:pStyle w:val="CommentText"/>
      </w:pPr>
      <w:r>
        <w:rPr>
          <w:rStyle w:val="CommentReference"/>
        </w:rPr>
        <w:annotationRef/>
      </w:r>
      <w:r>
        <w:rPr>
          <w:lang w:val="de-DE"/>
        </w:rPr>
        <w:t>All of this misses how to map CMAF data  (26.511 data) to CMMF.</w:t>
      </w:r>
    </w:p>
  </w:comment>
  <w:comment w:id="133" w:author="Thomas Stockhammer (25/07/14)" w:date="2025-07-21T11:30:00Z" w:initials="TS">
    <w:p w14:paraId="048465F6" w14:textId="77777777" w:rsidR="00ED01DE" w:rsidRDefault="00ED01DE" w:rsidP="00ED01DE">
      <w:pPr>
        <w:pStyle w:val="CommentText"/>
      </w:pPr>
      <w:r>
        <w:rPr>
          <w:rStyle w:val="CommentReference"/>
        </w:rPr>
        <w:annotationRef/>
      </w:r>
      <w:r>
        <w:rPr>
          <w:lang w:val="de-DE"/>
        </w:rPr>
        <w:t>Is this not just one deployment option? Why can I not use URLs as I like?</w:t>
      </w:r>
    </w:p>
  </w:comment>
  <w:comment w:id="134" w:author="Cloud, Jason (7/21/25)" w:date="2025-07-21T21:51:00Z" w:initials="CJ">
    <w:p w14:paraId="66484536" w14:textId="77777777" w:rsidR="00ED01DE" w:rsidRDefault="00ED01DE" w:rsidP="00ED01DE">
      <w:r>
        <w:rPr>
          <w:rStyle w:val="CommentReference"/>
        </w:rPr>
        <w:annotationRef/>
      </w:r>
      <w:r>
        <w:t>You can if you are not relying on the 5GMSd AS to prepare CMMF objects (e.g., the 5GMSd Application Provider prepares the CMMF objects). The 5GMS System places limitations on the path URLs that used for requests made at M4 and the corresponding requests made on M2 when content is prepared by the 5GMS AS. If you used a non-5GMS complient mapping between requests on M4 and M2, things are not going to work.</w:t>
      </w:r>
    </w:p>
  </w:comment>
  <w:comment w:id="138" w:author="Richard Bradbury" w:date="2025-07-08T17:02:00Z" w:initials="RB">
    <w:p w14:paraId="7D942751" w14:textId="77777777" w:rsidR="00ED01DE" w:rsidRDefault="00ED01DE" w:rsidP="00ED01DE">
      <w:r>
        <w:rPr>
          <w:rStyle w:val="CommentReference"/>
        </w:rPr>
        <w:annotationRef/>
      </w:r>
      <w:r>
        <w:rPr>
          <w:rStyle w:val="CommentReference"/>
        </w:rPr>
        <w:t>Reincarnated this important lost NOTE in this new location.</w:t>
      </w:r>
    </w:p>
  </w:comment>
  <w:comment w:id="152" w:author="Cloud, Jason (9/4/2025)" w:date="2025-09-04T00:17:00Z" w:initials="CJ">
    <w:p w14:paraId="01B0482B" w14:textId="77777777" w:rsidR="00220DE8" w:rsidRDefault="00220DE8" w:rsidP="00220DE8">
      <w:r>
        <w:rPr>
          <w:rStyle w:val="CommentReference"/>
        </w:rPr>
        <w:annotationRef/>
      </w:r>
      <w:r>
        <w:t>Update to reflect changes to S4al250127</w:t>
      </w:r>
    </w:p>
  </w:comment>
  <w:comment w:id="177" w:author="Cloud, Jason (9/4/2025)" w:date="2025-09-04T00:36:00Z" w:initials="CJ">
    <w:p w14:paraId="3200A908" w14:textId="77777777" w:rsidR="00CD215A" w:rsidRDefault="00CD215A" w:rsidP="00CD215A">
      <w:r>
        <w:rPr>
          <w:rStyle w:val="CommentReference"/>
        </w:rPr>
        <w:annotationRef/>
      </w:r>
      <w:r>
        <w:t xml:space="preserve">This term is defined in 26.501 as </w:t>
      </w:r>
      <w:r>
        <w:rPr>
          <w:color w:val="F6F6F6"/>
        </w:rPr>
        <w:t xml:space="preserve">A session initiated by a 5GMS-Aware Application that involves one or more media streams being delivered between the 5GMS AS and the 5GMS Client via reference point M4. </w:t>
      </w:r>
      <w:r>
        <w:t xml:space="preserve">Each session is assigned a media delivery session identifier (defined as </w:t>
      </w:r>
      <w:r>
        <w:rPr>
          <w:color w:val="F6F6F6"/>
        </w:rPr>
        <w:t>a unique identifier assigned by the Media Session Handler to a media streaming session for the purpose of correlating UE data exposed as events). I will update clause 10.3A to state that the same session identifier is used across all service locations.</w:t>
      </w:r>
    </w:p>
  </w:comment>
  <w:comment w:id="254" w:author="Thomas Stockhammer (25/07/14)" w:date="2025-07-21T11:41:00Z" w:initials="TS">
    <w:p w14:paraId="782F2356" w14:textId="77777777" w:rsidR="00545FD3" w:rsidRDefault="00545FD3" w:rsidP="00545FD3">
      <w:pPr>
        <w:pStyle w:val="CommentText"/>
      </w:pPr>
      <w:r>
        <w:rPr>
          <w:rStyle w:val="CommentReference"/>
        </w:rPr>
        <w:annotationRef/>
      </w:r>
      <w:r>
        <w:rPr>
          <w:lang w:val="de-DE"/>
        </w:rPr>
        <w:t>The EFDT is the CMMF Media Player Entry.</w:t>
      </w:r>
    </w:p>
  </w:comment>
  <w:comment w:id="255" w:author="Cloud, Jason (7/21/25)" w:date="2025-07-21T21:58:00Z" w:initials="CJ">
    <w:p w14:paraId="436B974C" w14:textId="77777777" w:rsidR="00545FD3" w:rsidRDefault="00545FD3" w:rsidP="00545FD3">
      <w:r>
        <w:rPr>
          <w:rStyle w:val="CommentReference"/>
        </w:rPr>
        <w:annotationRef/>
      </w:r>
      <w:r>
        <w:t>Does this work?</w:t>
      </w:r>
    </w:p>
  </w:comment>
  <w:comment w:id="506" w:author="Richard Bradbury (2025-09-04)" w:date="2025-09-04T09:55:00Z" w:initials="RB">
    <w:p w14:paraId="7AD79860" w14:textId="515EB6F6" w:rsidR="00C74FAB" w:rsidRDefault="00377CCA">
      <w:pPr>
        <w:pStyle w:val="CommentText"/>
      </w:pPr>
      <w:r>
        <w:rPr>
          <w:rStyle w:val="CommentReference"/>
        </w:rPr>
        <w:annotationRef/>
      </w:r>
      <w:r w:rsidR="00C74FAB">
        <w:t>Restored previous clause heading.</w:t>
      </w:r>
    </w:p>
    <w:p w14:paraId="2B918467" w14:textId="1A2AE673" w:rsidR="00377CCA" w:rsidRDefault="00377CCA">
      <w:pPr>
        <w:pStyle w:val="CommentText"/>
      </w:pPr>
      <w:r>
        <w:t>This is an example of an EFDT, not a DASH MP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1D282E0" w15:done="0"/>
  <w15:commentEx w15:paraId="63F3AE0E" w15:paraIdParent="61D282E0" w15:done="0"/>
  <w15:commentEx w15:paraId="74C523E1" w15:done="0"/>
  <w15:commentEx w15:paraId="49FE6CD8" w15:paraIdParent="74C523E1" w15:done="0"/>
  <w15:commentEx w15:paraId="40A268EB" w15:done="0"/>
  <w15:commentEx w15:paraId="319FE008" w15:paraIdParent="40A268EB" w15:done="0"/>
  <w15:commentEx w15:paraId="5D625285" w15:done="0"/>
  <w15:commentEx w15:paraId="20049A53" w15:paraIdParent="5D625285" w15:done="0"/>
  <w15:commentEx w15:paraId="6BA12C1B" w15:done="0"/>
  <w15:commentEx w15:paraId="048465F6" w15:done="0"/>
  <w15:commentEx w15:paraId="66484536" w15:paraIdParent="048465F6" w15:done="0"/>
  <w15:commentEx w15:paraId="7D942751" w15:done="1"/>
  <w15:commentEx w15:paraId="01B0482B" w15:done="0"/>
  <w15:commentEx w15:paraId="3200A908" w15:done="0"/>
  <w15:commentEx w15:paraId="782F2356" w15:done="0"/>
  <w15:commentEx w15:paraId="436B974C" w15:paraIdParent="782F2356" w15:done="0"/>
  <w15:commentEx w15:paraId="2B91846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409171D" w16cex:dateUtc="2025-07-21T09:24:00Z"/>
  <w16cex:commentExtensible w16cex:durableId="21321626" w16cex:dateUtc="2025-07-22T04:38:00Z"/>
  <w16cex:commentExtensible w16cex:durableId="09F2C77A" w16cex:dateUtc="2025-07-21T09:25:00Z"/>
  <w16cex:commentExtensible w16cex:durableId="4D556F59" w16cex:dateUtc="2025-07-22T04:44:00Z"/>
  <w16cex:commentExtensible w16cex:durableId="41720BDB" w16cex:dateUtc="2025-07-16T19:32:00Z"/>
  <w16cex:commentExtensible w16cex:durableId="4D7DE77C" w16cex:dateUtc="2025-07-19T05:17:00Z"/>
  <w16cex:commentExtensible w16cex:durableId="4F5902A9" w16cex:dateUtc="2025-07-21T09:25:00Z"/>
  <w16cex:commentExtensible w16cex:durableId="43BD32E2" w16cex:dateUtc="2025-07-22T04:46:00Z"/>
  <w16cex:commentExtensible w16cex:durableId="14A7C853" w16cex:dateUtc="2025-07-21T09:23:00Z"/>
  <w16cex:commentExtensible w16cex:durableId="470B2A0B" w16cex:dateUtc="2025-07-21T09:30:00Z"/>
  <w16cex:commentExtensible w16cex:durableId="23B548C8" w16cex:dateUtc="2025-07-22T04:51:00Z"/>
  <w16cex:commentExtensible w16cex:durableId="351C3CF9" w16cex:dateUtc="2025-07-08T16:02:00Z">
    <w16cex:extLst>
      <w16:ext w16:uri="{CE6994B0-6A32-4C9F-8C6B-6E91EDA988CE}">
        <cr:reactions xmlns:cr="http://schemas.microsoft.com/office/comments/2020/reactions">
          <cr:reaction reactionType="1">
            <cr:reactionInfo dateUtc="2025-07-19T18:11:16Z">
              <cr:user userId="Cloud, Jason (7/18/25)" userProvider="None" userName="Cloud, Jason (7/18/25)"/>
            </cr:reactionInfo>
          </cr:reaction>
        </cr:reactions>
      </w16:ext>
    </w16cex:extLst>
  </w16cex:commentExtensible>
  <w16cex:commentExtensible w16cex:durableId="39524260" w16cex:dateUtc="2025-09-04T07:17:00Z"/>
  <w16cex:commentExtensible w16cex:durableId="540A7B6D" w16cex:dateUtc="2025-09-04T07:36:00Z"/>
  <w16cex:commentExtensible w16cex:durableId="1E4EBF72" w16cex:dateUtc="2025-07-21T09:41:00Z"/>
  <w16cex:commentExtensible w16cex:durableId="4EDD40D6" w16cex:dateUtc="2025-07-22T04:58:00Z"/>
  <w16cex:commentExtensible w16cex:durableId="76DD3016" w16cex:dateUtc="2025-09-04T08: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1D282E0" w16cid:durableId="2409171D"/>
  <w16cid:commentId w16cid:paraId="63F3AE0E" w16cid:durableId="21321626"/>
  <w16cid:commentId w16cid:paraId="74C523E1" w16cid:durableId="09F2C77A"/>
  <w16cid:commentId w16cid:paraId="49FE6CD8" w16cid:durableId="4D556F59"/>
  <w16cid:commentId w16cid:paraId="40A268EB" w16cid:durableId="41720BDB"/>
  <w16cid:commentId w16cid:paraId="319FE008" w16cid:durableId="4D7DE77C"/>
  <w16cid:commentId w16cid:paraId="5D625285" w16cid:durableId="4F5902A9"/>
  <w16cid:commentId w16cid:paraId="20049A53" w16cid:durableId="43BD32E2"/>
  <w16cid:commentId w16cid:paraId="6BA12C1B" w16cid:durableId="14A7C853"/>
  <w16cid:commentId w16cid:paraId="048465F6" w16cid:durableId="470B2A0B"/>
  <w16cid:commentId w16cid:paraId="66484536" w16cid:durableId="23B548C8"/>
  <w16cid:commentId w16cid:paraId="7D942751" w16cid:durableId="351C3CF9"/>
  <w16cid:commentId w16cid:paraId="01B0482B" w16cid:durableId="39524260"/>
  <w16cid:commentId w16cid:paraId="3200A908" w16cid:durableId="540A7B6D"/>
  <w16cid:commentId w16cid:paraId="782F2356" w16cid:durableId="1E4EBF72"/>
  <w16cid:commentId w16cid:paraId="436B974C" w16cid:durableId="4EDD40D6"/>
  <w16cid:commentId w16cid:paraId="2B918467" w16cid:durableId="76DD301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F56039" w14:textId="77777777" w:rsidR="00B96D79" w:rsidRDefault="00B96D79">
      <w:r>
        <w:separator/>
      </w:r>
    </w:p>
  </w:endnote>
  <w:endnote w:type="continuationSeparator" w:id="0">
    <w:p w14:paraId="09D94077" w14:textId="77777777" w:rsidR="00B96D79" w:rsidRDefault="00B96D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Segoe Print"/>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B3D2BBD" w14:textId="77777777" w:rsidR="00B96D79" w:rsidRDefault="00B96D79">
      <w:r>
        <w:separator/>
      </w:r>
    </w:p>
  </w:footnote>
  <w:footnote w:type="continuationSeparator" w:id="0">
    <w:p w14:paraId="1D8CACBD" w14:textId="77777777" w:rsidR="00B96D79" w:rsidRDefault="00B96D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6EF345" w14:textId="77777777" w:rsidR="004F0039" w:rsidRDefault="004F003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5B79AC"/>
    <w:multiLevelType w:val="hybridMultilevel"/>
    <w:tmpl w:val="16D08018"/>
    <w:lvl w:ilvl="0" w:tplc="7E9224A6">
      <w:start w:val="1"/>
      <w:numFmt w:val="decimal"/>
      <w:lvlText w:val="%1."/>
      <w:lvlJc w:val="left"/>
      <w:pPr>
        <w:ind w:left="460" w:hanging="360"/>
      </w:pPr>
      <w:rPr>
        <w:rFonts w:ascii="Arial" w:eastAsia="Times New Roman" w:hAnsi="Arial" w:cs="Times New Roman"/>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38E317F9"/>
    <w:multiLevelType w:val="hybridMultilevel"/>
    <w:tmpl w:val="F1DE8280"/>
    <w:lvl w:ilvl="0" w:tplc="2D92BF9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93234B"/>
    <w:multiLevelType w:val="hybridMultilevel"/>
    <w:tmpl w:val="173A613A"/>
    <w:lvl w:ilvl="0" w:tplc="9A3C54C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3"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4" w15:restartNumberingAfterBreak="0">
    <w:nsid w:val="472B06D2"/>
    <w:multiLevelType w:val="hybridMultilevel"/>
    <w:tmpl w:val="8192422C"/>
    <w:lvl w:ilvl="0" w:tplc="D5F2452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5"/>
  </w:num>
  <w:num w:numId="2" w16cid:durableId="582884960">
    <w:abstractNumId w:val="16"/>
  </w:num>
  <w:num w:numId="3" w16cid:durableId="1265305141">
    <w:abstractNumId w:val="8"/>
  </w:num>
  <w:num w:numId="4" w16cid:durableId="2019769458">
    <w:abstractNumId w:val="12"/>
  </w:num>
  <w:num w:numId="5" w16cid:durableId="471362790">
    <w:abstractNumId w:val="2"/>
  </w:num>
  <w:num w:numId="6" w16cid:durableId="238637070">
    <w:abstractNumId w:val="1"/>
  </w:num>
  <w:num w:numId="7" w16cid:durableId="1126705436">
    <w:abstractNumId w:val="0"/>
  </w:num>
  <w:num w:numId="8" w16cid:durableId="1502350304">
    <w:abstractNumId w:val="9"/>
  </w:num>
  <w:num w:numId="9" w16cid:durableId="1915427452">
    <w:abstractNumId w:val="7"/>
  </w:num>
  <w:num w:numId="10" w16cid:durableId="2130590109">
    <w:abstractNumId w:val="17"/>
  </w:num>
  <w:num w:numId="11" w16cid:durableId="292686027">
    <w:abstractNumId w:val="6"/>
  </w:num>
  <w:num w:numId="12" w16cid:durableId="416099984">
    <w:abstractNumId w:val="5"/>
  </w:num>
  <w:num w:numId="13" w16cid:durableId="428817939">
    <w:abstractNumId w:val="13"/>
  </w:num>
  <w:num w:numId="14" w16cid:durableId="1659265376">
    <w:abstractNumId w:val="18"/>
  </w:num>
  <w:num w:numId="15" w16cid:durableId="1844853916">
    <w:abstractNumId w:val="3"/>
  </w:num>
  <w:num w:numId="16" w16cid:durableId="1435202459">
    <w:abstractNumId w:val="11"/>
  </w:num>
  <w:num w:numId="17" w16cid:durableId="697505872">
    <w:abstractNumId w:val="14"/>
  </w:num>
  <w:num w:numId="18" w16cid:durableId="1935287014">
    <w:abstractNumId w:val="4"/>
  </w:num>
  <w:num w:numId="19" w16cid:durableId="6796839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9/3/2025)">
    <w15:presenceInfo w15:providerId="None" w15:userId="Cloud, Jason (9/3/2025)"/>
  </w15:person>
  <w15:person w15:author="Cloud, Jason (9/4/2025)">
    <w15:presenceInfo w15:providerId="None" w15:userId="Cloud, Jason (9/4/2025)"/>
  </w15:person>
  <w15:person w15:author="Cloud, Jason">
    <w15:presenceInfo w15:providerId="None" w15:userId="Cloud, Jason"/>
  </w15:person>
  <w15:person w15:author="Cloud, Jason (08/26/2025)">
    <w15:presenceInfo w15:providerId="None" w15:userId="Cloud, Jason (08/26/2025)"/>
  </w15:person>
  <w15:person w15:author="Richard Bradbury (2025-09-02)">
    <w15:presenceInfo w15:providerId="None" w15:userId="Richard Bradbury (2025-09-02)"/>
  </w15:person>
  <w15:person w15:author="Thomas Stockhammer (25/07/14)">
    <w15:presenceInfo w15:providerId="None" w15:userId="Thomas Stockhammer (25/07/14)"/>
  </w15:person>
  <w15:person w15:author="Cloud, Jason (7/21/25)">
    <w15:presenceInfo w15:providerId="None" w15:userId="Cloud, Jason (7/21/25)"/>
  </w15:person>
  <w15:person w15:author="Richard Bradbury">
    <w15:presenceInfo w15:providerId="None" w15:userId="Richard Bradbury"/>
  </w15:person>
  <w15:person w15:author="Cloud, Jason (7/18/25)">
    <w15:presenceInfo w15:providerId="None" w15:userId="Cloud, Jason (7/18/25)"/>
  </w15:person>
  <w15:person w15:author="Richard Bradbury (2025-09-04)">
    <w15:presenceInfo w15:providerId="None" w15:userId="Richard Bradbury (2025-09-04)"/>
  </w15:person>
  <w15:person w15:author="Cloud, Jason (8/26/2025)">
    <w15:presenceInfo w15:providerId="None" w15:userId="Cloud, Jason (8/26/20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6"/>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56ED"/>
    <w:rsid w:val="00050E0C"/>
    <w:rsid w:val="00063D81"/>
    <w:rsid w:val="00070E09"/>
    <w:rsid w:val="00075A6C"/>
    <w:rsid w:val="00092AA0"/>
    <w:rsid w:val="000A6394"/>
    <w:rsid w:val="000B7FED"/>
    <w:rsid w:val="000C038A"/>
    <w:rsid w:val="000C6598"/>
    <w:rsid w:val="000D44B3"/>
    <w:rsid w:val="000E7C61"/>
    <w:rsid w:val="000F0FE1"/>
    <w:rsid w:val="000F29D9"/>
    <w:rsid w:val="00100DC4"/>
    <w:rsid w:val="00127C4C"/>
    <w:rsid w:val="00144713"/>
    <w:rsid w:val="00145D43"/>
    <w:rsid w:val="001467DE"/>
    <w:rsid w:val="00146D43"/>
    <w:rsid w:val="0016179C"/>
    <w:rsid w:val="00163851"/>
    <w:rsid w:val="00192C46"/>
    <w:rsid w:val="001A08B3"/>
    <w:rsid w:val="001A7B60"/>
    <w:rsid w:val="001B52F0"/>
    <w:rsid w:val="001B7A65"/>
    <w:rsid w:val="001C6309"/>
    <w:rsid w:val="001E41F3"/>
    <w:rsid w:val="001E6A9B"/>
    <w:rsid w:val="00210790"/>
    <w:rsid w:val="00220DE8"/>
    <w:rsid w:val="00232AFC"/>
    <w:rsid w:val="00232D37"/>
    <w:rsid w:val="00241F5C"/>
    <w:rsid w:val="00244240"/>
    <w:rsid w:val="0024631E"/>
    <w:rsid w:val="0026004D"/>
    <w:rsid w:val="002640DD"/>
    <w:rsid w:val="00275D12"/>
    <w:rsid w:val="00280118"/>
    <w:rsid w:val="00284FEB"/>
    <w:rsid w:val="002860C4"/>
    <w:rsid w:val="002A7352"/>
    <w:rsid w:val="002A79C6"/>
    <w:rsid w:val="002A7D0F"/>
    <w:rsid w:val="002B5741"/>
    <w:rsid w:val="002D1B39"/>
    <w:rsid w:val="002E472E"/>
    <w:rsid w:val="002F0EB0"/>
    <w:rsid w:val="002F1E4F"/>
    <w:rsid w:val="00302A62"/>
    <w:rsid w:val="00305409"/>
    <w:rsid w:val="00307554"/>
    <w:rsid w:val="00322D3B"/>
    <w:rsid w:val="00336F88"/>
    <w:rsid w:val="003562C9"/>
    <w:rsid w:val="003609EF"/>
    <w:rsid w:val="0036231A"/>
    <w:rsid w:val="00363A5C"/>
    <w:rsid w:val="003643CF"/>
    <w:rsid w:val="00374DD4"/>
    <w:rsid w:val="00377CCA"/>
    <w:rsid w:val="00380CC0"/>
    <w:rsid w:val="003951A6"/>
    <w:rsid w:val="00397ED5"/>
    <w:rsid w:val="003A4E92"/>
    <w:rsid w:val="003B1D43"/>
    <w:rsid w:val="003E1A36"/>
    <w:rsid w:val="00410371"/>
    <w:rsid w:val="004158FD"/>
    <w:rsid w:val="004242F1"/>
    <w:rsid w:val="00430D14"/>
    <w:rsid w:val="004310E6"/>
    <w:rsid w:val="00435A7B"/>
    <w:rsid w:val="004515BC"/>
    <w:rsid w:val="0045269E"/>
    <w:rsid w:val="00452776"/>
    <w:rsid w:val="00475881"/>
    <w:rsid w:val="00477528"/>
    <w:rsid w:val="00481D58"/>
    <w:rsid w:val="004850B7"/>
    <w:rsid w:val="0048703C"/>
    <w:rsid w:val="00487236"/>
    <w:rsid w:val="00494574"/>
    <w:rsid w:val="004A2D32"/>
    <w:rsid w:val="004A408D"/>
    <w:rsid w:val="004A505A"/>
    <w:rsid w:val="004B75B7"/>
    <w:rsid w:val="004E4CE4"/>
    <w:rsid w:val="004F001E"/>
    <w:rsid w:val="004F0039"/>
    <w:rsid w:val="005141D9"/>
    <w:rsid w:val="0051580D"/>
    <w:rsid w:val="005161A7"/>
    <w:rsid w:val="005174EF"/>
    <w:rsid w:val="005339D3"/>
    <w:rsid w:val="00545FD3"/>
    <w:rsid w:val="00547111"/>
    <w:rsid w:val="00564906"/>
    <w:rsid w:val="0058241C"/>
    <w:rsid w:val="00586886"/>
    <w:rsid w:val="00587EA7"/>
    <w:rsid w:val="00592D74"/>
    <w:rsid w:val="005B0992"/>
    <w:rsid w:val="005E0630"/>
    <w:rsid w:val="005E2C44"/>
    <w:rsid w:val="006052C0"/>
    <w:rsid w:val="00610CB5"/>
    <w:rsid w:val="00621188"/>
    <w:rsid w:val="006257ED"/>
    <w:rsid w:val="00644C66"/>
    <w:rsid w:val="00653DE4"/>
    <w:rsid w:val="00665C47"/>
    <w:rsid w:val="00692F6D"/>
    <w:rsid w:val="00695808"/>
    <w:rsid w:val="006B46FB"/>
    <w:rsid w:val="006C652A"/>
    <w:rsid w:val="006E21FB"/>
    <w:rsid w:val="006F0B30"/>
    <w:rsid w:val="00714201"/>
    <w:rsid w:val="00723217"/>
    <w:rsid w:val="007307D2"/>
    <w:rsid w:val="0075198D"/>
    <w:rsid w:val="0078169C"/>
    <w:rsid w:val="0078515D"/>
    <w:rsid w:val="0078766E"/>
    <w:rsid w:val="007903CB"/>
    <w:rsid w:val="00792342"/>
    <w:rsid w:val="00795E4D"/>
    <w:rsid w:val="007974F4"/>
    <w:rsid w:val="007977A8"/>
    <w:rsid w:val="007A7880"/>
    <w:rsid w:val="007B512A"/>
    <w:rsid w:val="007C2097"/>
    <w:rsid w:val="007D585D"/>
    <w:rsid w:val="007D6A07"/>
    <w:rsid w:val="007F0247"/>
    <w:rsid w:val="007F7259"/>
    <w:rsid w:val="008038B3"/>
    <w:rsid w:val="008040A8"/>
    <w:rsid w:val="00806F9A"/>
    <w:rsid w:val="00807EC1"/>
    <w:rsid w:val="008153BB"/>
    <w:rsid w:val="008279FA"/>
    <w:rsid w:val="0083441E"/>
    <w:rsid w:val="00843D1C"/>
    <w:rsid w:val="008555DD"/>
    <w:rsid w:val="008626E7"/>
    <w:rsid w:val="00864448"/>
    <w:rsid w:val="00870EE7"/>
    <w:rsid w:val="008859A7"/>
    <w:rsid w:val="00885FCF"/>
    <w:rsid w:val="008863B9"/>
    <w:rsid w:val="0089776A"/>
    <w:rsid w:val="008A02DF"/>
    <w:rsid w:val="008A2CD2"/>
    <w:rsid w:val="008A45A6"/>
    <w:rsid w:val="008C65A9"/>
    <w:rsid w:val="008D328E"/>
    <w:rsid w:val="008D3CCC"/>
    <w:rsid w:val="008D6DEE"/>
    <w:rsid w:val="008E6174"/>
    <w:rsid w:val="008F3789"/>
    <w:rsid w:val="008F686C"/>
    <w:rsid w:val="00911693"/>
    <w:rsid w:val="00912DDA"/>
    <w:rsid w:val="009148DE"/>
    <w:rsid w:val="009225B1"/>
    <w:rsid w:val="0092395F"/>
    <w:rsid w:val="009374FA"/>
    <w:rsid w:val="00941E30"/>
    <w:rsid w:val="009423CD"/>
    <w:rsid w:val="009425AB"/>
    <w:rsid w:val="00944443"/>
    <w:rsid w:val="009452BC"/>
    <w:rsid w:val="009531B0"/>
    <w:rsid w:val="00955280"/>
    <w:rsid w:val="00957709"/>
    <w:rsid w:val="009640B5"/>
    <w:rsid w:val="00966CF5"/>
    <w:rsid w:val="00972B53"/>
    <w:rsid w:val="009741B3"/>
    <w:rsid w:val="009754CD"/>
    <w:rsid w:val="009777D9"/>
    <w:rsid w:val="00991B88"/>
    <w:rsid w:val="009A5753"/>
    <w:rsid w:val="009A579D"/>
    <w:rsid w:val="009E3297"/>
    <w:rsid w:val="009E6C7B"/>
    <w:rsid w:val="009E74D2"/>
    <w:rsid w:val="009F25E0"/>
    <w:rsid w:val="009F4092"/>
    <w:rsid w:val="009F734F"/>
    <w:rsid w:val="00A246B6"/>
    <w:rsid w:val="00A3431C"/>
    <w:rsid w:val="00A367EF"/>
    <w:rsid w:val="00A414DD"/>
    <w:rsid w:val="00A41E69"/>
    <w:rsid w:val="00A47E70"/>
    <w:rsid w:val="00A50CF0"/>
    <w:rsid w:val="00A54147"/>
    <w:rsid w:val="00A7671C"/>
    <w:rsid w:val="00AA2CBC"/>
    <w:rsid w:val="00AB2069"/>
    <w:rsid w:val="00AB37BA"/>
    <w:rsid w:val="00AB6D55"/>
    <w:rsid w:val="00AC5820"/>
    <w:rsid w:val="00AD1CD8"/>
    <w:rsid w:val="00AD2C40"/>
    <w:rsid w:val="00AE0C88"/>
    <w:rsid w:val="00AF7D65"/>
    <w:rsid w:val="00B017BB"/>
    <w:rsid w:val="00B027DC"/>
    <w:rsid w:val="00B258BB"/>
    <w:rsid w:val="00B34C7D"/>
    <w:rsid w:val="00B41473"/>
    <w:rsid w:val="00B53009"/>
    <w:rsid w:val="00B61222"/>
    <w:rsid w:val="00B6220A"/>
    <w:rsid w:val="00B67B97"/>
    <w:rsid w:val="00B85A01"/>
    <w:rsid w:val="00B968C8"/>
    <w:rsid w:val="00B96D79"/>
    <w:rsid w:val="00BA3630"/>
    <w:rsid w:val="00BA3EC5"/>
    <w:rsid w:val="00BA51D9"/>
    <w:rsid w:val="00BB5DFC"/>
    <w:rsid w:val="00BD0360"/>
    <w:rsid w:val="00BD0878"/>
    <w:rsid w:val="00BD279D"/>
    <w:rsid w:val="00BD6BB8"/>
    <w:rsid w:val="00BE0554"/>
    <w:rsid w:val="00BF228F"/>
    <w:rsid w:val="00C02507"/>
    <w:rsid w:val="00C05AE8"/>
    <w:rsid w:val="00C123E7"/>
    <w:rsid w:val="00C15341"/>
    <w:rsid w:val="00C15D0C"/>
    <w:rsid w:val="00C3554D"/>
    <w:rsid w:val="00C45722"/>
    <w:rsid w:val="00C56443"/>
    <w:rsid w:val="00C566A7"/>
    <w:rsid w:val="00C626BF"/>
    <w:rsid w:val="00C66BA2"/>
    <w:rsid w:val="00C7364F"/>
    <w:rsid w:val="00C74496"/>
    <w:rsid w:val="00C74FAB"/>
    <w:rsid w:val="00C829B9"/>
    <w:rsid w:val="00C870F6"/>
    <w:rsid w:val="00C907B5"/>
    <w:rsid w:val="00C95985"/>
    <w:rsid w:val="00CB5CA3"/>
    <w:rsid w:val="00CC5026"/>
    <w:rsid w:val="00CC68D0"/>
    <w:rsid w:val="00CD215A"/>
    <w:rsid w:val="00CD49EF"/>
    <w:rsid w:val="00CD6C8C"/>
    <w:rsid w:val="00CD797F"/>
    <w:rsid w:val="00CE4185"/>
    <w:rsid w:val="00D03F9A"/>
    <w:rsid w:val="00D0550A"/>
    <w:rsid w:val="00D06D51"/>
    <w:rsid w:val="00D1300D"/>
    <w:rsid w:val="00D1685D"/>
    <w:rsid w:val="00D177B7"/>
    <w:rsid w:val="00D24991"/>
    <w:rsid w:val="00D2621A"/>
    <w:rsid w:val="00D37D61"/>
    <w:rsid w:val="00D44DF9"/>
    <w:rsid w:val="00D50255"/>
    <w:rsid w:val="00D63527"/>
    <w:rsid w:val="00D66520"/>
    <w:rsid w:val="00D721CD"/>
    <w:rsid w:val="00D7324B"/>
    <w:rsid w:val="00D84AE9"/>
    <w:rsid w:val="00D9124E"/>
    <w:rsid w:val="00D95900"/>
    <w:rsid w:val="00DA295B"/>
    <w:rsid w:val="00DA6BB3"/>
    <w:rsid w:val="00DC16FB"/>
    <w:rsid w:val="00DC75BE"/>
    <w:rsid w:val="00DE001D"/>
    <w:rsid w:val="00DE34CF"/>
    <w:rsid w:val="00DF0B22"/>
    <w:rsid w:val="00DF4F95"/>
    <w:rsid w:val="00E06017"/>
    <w:rsid w:val="00E13F3D"/>
    <w:rsid w:val="00E14845"/>
    <w:rsid w:val="00E15038"/>
    <w:rsid w:val="00E33273"/>
    <w:rsid w:val="00E34898"/>
    <w:rsid w:val="00E425CC"/>
    <w:rsid w:val="00E76610"/>
    <w:rsid w:val="00E93484"/>
    <w:rsid w:val="00E9457B"/>
    <w:rsid w:val="00EB09B7"/>
    <w:rsid w:val="00EC2CD5"/>
    <w:rsid w:val="00EC6F65"/>
    <w:rsid w:val="00ED01DE"/>
    <w:rsid w:val="00ED4F69"/>
    <w:rsid w:val="00EE6567"/>
    <w:rsid w:val="00EE7D7C"/>
    <w:rsid w:val="00F21BF2"/>
    <w:rsid w:val="00F25D98"/>
    <w:rsid w:val="00F300FB"/>
    <w:rsid w:val="00F370D2"/>
    <w:rsid w:val="00F52925"/>
    <w:rsid w:val="00F6394C"/>
    <w:rsid w:val="00F7468C"/>
    <w:rsid w:val="00F80436"/>
    <w:rsid w:val="00F84E2D"/>
    <w:rsid w:val="00F93F44"/>
    <w:rsid w:val="00FA1CED"/>
    <w:rsid w:val="00FB6386"/>
    <w:rsid w:val="00FC46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48"/>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BA3630"/>
    <w:rPr>
      <w:rFonts w:ascii="Times New Roman" w:hAnsi="Times New Roman"/>
      <w:lang w:val="en-GB" w:eastAsia="en-US"/>
    </w:rPr>
  </w:style>
  <w:style w:type="character" w:customStyle="1" w:styleId="B2Char">
    <w:name w:val="B2 Char"/>
    <w:link w:val="B2"/>
    <w:qFormat/>
    <w:rsid w:val="00BA3630"/>
    <w:rPr>
      <w:rFonts w:ascii="Times New Roman" w:hAnsi="Times New Roman"/>
      <w:lang w:val="en-GB" w:eastAsia="en-US"/>
    </w:rPr>
  </w:style>
  <w:style w:type="character" w:customStyle="1" w:styleId="Heading1Char">
    <w:name w:val="Heading 1 Char"/>
    <w:link w:val="Heading1"/>
    <w:rsid w:val="00BA3630"/>
    <w:rPr>
      <w:rFonts w:ascii="Arial" w:hAnsi="Arial"/>
      <w:sz w:val="36"/>
      <w:lang w:val="en-GB" w:eastAsia="en-US"/>
    </w:rPr>
  </w:style>
  <w:style w:type="paragraph" w:customStyle="1" w:styleId="StockhammerChange">
    <w:name w:val="Stockhammer Change"/>
    <w:basedOn w:val="Heading2"/>
    <w:rsid w:val="00BA3630"/>
    <w:pPr>
      <w:spacing w:before="480"/>
      <w:ind w:left="0" w:firstLine="0"/>
    </w:pPr>
  </w:style>
  <w:style w:type="character" w:customStyle="1" w:styleId="Heading2Char">
    <w:name w:val="Heading 2 Char"/>
    <w:link w:val="Heading2"/>
    <w:rsid w:val="00BA3630"/>
    <w:rPr>
      <w:rFonts w:ascii="Arial" w:hAnsi="Arial"/>
      <w:sz w:val="32"/>
      <w:lang w:val="en-GB" w:eastAsia="en-US"/>
    </w:rPr>
  </w:style>
  <w:style w:type="paragraph" w:styleId="Revision">
    <w:name w:val="Revision"/>
    <w:hidden/>
    <w:uiPriority w:val="62"/>
    <w:rsid w:val="00BA3630"/>
    <w:rPr>
      <w:rFonts w:ascii="Times New Roman" w:hAnsi="Times New Roman"/>
      <w:lang w:val="en-GB" w:eastAsia="en-US"/>
    </w:rPr>
  </w:style>
  <w:style w:type="character" w:customStyle="1" w:styleId="EXChar">
    <w:name w:val="EX Char"/>
    <w:link w:val="EX"/>
    <w:qFormat/>
    <w:locked/>
    <w:rsid w:val="00BA3630"/>
    <w:rPr>
      <w:rFonts w:ascii="Times New Roman" w:hAnsi="Times New Roman"/>
      <w:lang w:val="en-GB" w:eastAsia="en-US"/>
    </w:rPr>
  </w:style>
  <w:style w:type="character" w:customStyle="1" w:styleId="Heading8Char">
    <w:name w:val="Heading 8 Char"/>
    <w:link w:val="Heading8"/>
    <w:rsid w:val="00BA3630"/>
    <w:rPr>
      <w:rFonts w:ascii="Arial" w:hAnsi="Arial"/>
      <w:sz w:val="36"/>
      <w:lang w:val="en-GB" w:eastAsia="en-US"/>
    </w:rPr>
  </w:style>
  <w:style w:type="character" w:customStyle="1" w:styleId="CommentTextChar">
    <w:name w:val="Comment Text Char"/>
    <w:link w:val="CommentText"/>
    <w:rsid w:val="00BA3630"/>
    <w:rPr>
      <w:rFonts w:ascii="Times New Roman" w:hAnsi="Times New Roman"/>
      <w:lang w:val="en-GB" w:eastAsia="en-US"/>
    </w:rPr>
  </w:style>
  <w:style w:type="character" w:customStyle="1" w:styleId="Codechar">
    <w:name w:val="Code (char)"/>
    <w:basedOn w:val="DefaultParagraphFont"/>
    <w:uiPriority w:val="1"/>
    <w:qFormat/>
    <w:rsid w:val="00280118"/>
    <w:rPr>
      <w:rFonts w:ascii="Arial" w:hAnsi="Arial"/>
      <w:i/>
      <w:noProof/>
      <w:sz w:val="18"/>
      <w:bdr w:val="none" w:sz="0" w:space="0" w:color="auto"/>
      <w:shd w:val="clear" w:color="auto" w:fill="FBD4B4" w:themeFill="accent6" w:themeFillTint="66"/>
      <w:lang w:val="en-US"/>
    </w:rPr>
  </w:style>
  <w:style w:type="character" w:customStyle="1" w:styleId="Heading3Char">
    <w:name w:val="Heading 3 Char"/>
    <w:link w:val="Heading3"/>
    <w:rsid w:val="00BA3630"/>
    <w:rPr>
      <w:rFonts w:ascii="Arial" w:hAnsi="Arial"/>
      <w:sz w:val="28"/>
      <w:lang w:val="en-GB" w:eastAsia="en-US"/>
    </w:rPr>
  </w:style>
  <w:style w:type="character" w:customStyle="1" w:styleId="THChar">
    <w:name w:val="TH Char"/>
    <w:link w:val="TH"/>
    <w:qFormat/>
    <w:rsid w:val="00075A6C"/>
    <w:rPr>
      <w:rFonts w:ascii="Arial" w:hAnsi="Arial"/>
      <w:b/>
      <w:lang w:val="en-GB" w:eastAsia="en-US"/>
    </w:rPr>
  </w:style>
  <w:style w:type="character" w:customStyle="1" w:styleId="TALCar">
    <w:name w:val="TAL Car"/>
    <w:link w:val="TAL"/>
    <w:rsid w:val="00075A6C"/>
    <w:rPr>
      <w:rFonts w:ascii="Arial" w:hAnsi="Arial"/>
      <w:sz w:val="18"/>
      <w:lang w:val="en-GB" w:eastAsia="en-US"/>
    </w:rPr>
  </w:style>
  <w:style w:type="character" w:customStyle="1" w:styleId="NOChar">
    <w:name w:val="NO Char"/>
    <w:link w:val="NO"/>
    <w:qFormat/>
    <w:locked/>
    <w:rsid w:val="00075A6C"/>
    <w:rPr>
      <w:rFonts w:ascii="Times New Roman" w:hAnsi="Times New Roman"/>
      <w:lang w:val="en-GB" w:eastAsia="en-US"/>
    </w:rPr>
  </w:style>
  <w:style w:type="character" w:customStyle="1" w:styleId="TAHCar">
    <w:name w:val="TAH Car"/>
    <w:link w:val="TAH"/>
    <w:rsid w:val="00075A6C"/>
    <w:rPr>
      <w:rFonts w:ascii="Arial" w:hAnsi="Arial"/>
      <w:b/>
      <w:sz w:val="18"/>
      <w:lang w:val="en-GB" w:eastAsia="en-US"/>
    </w:rPr>
  </w:style>
  <w:style w:type="character" w:customStyle="1" w:styleId="Heading4Char">
    <w:name w:val="Heading 4 Char"/>
    <w:link w:val="Heading4"/>
    <w:rsid w:val="00075A6C"/>
    <w:rPr>
      <w:rFonts w:ascii="Arial" w:hAnsi="Arial"/>
      <w:sz w:val="24"/>
      <w:lang w:val="en-GB" w:eastAsia="en-US"/>
    </w:rPr>
  </w:style>
  <w:style w:type="character" w:customStyle="1" w:styleId="Code">
    <w:name w:val="Code"/>
    <w:uiPriority w:val="1"/>
    <w:qFormat/>
    <w:rsid w:val="00075A6C"/>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075A6C"/>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075A6C"/>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075A6C"/>
    <w:rPr>
      <w:rFonts w:ascii="Times New Roman" w:hAnsi="Times New Roman"/>
      <w:color w:val="FF0000"/>
      <w:lang w:val="en-GB" w:eastAsia="en-US"/>
    </w:rPr>
  </w:style>
  <w:style w:type="character" w:customStyle="1" w:styleId="B1Char1">
    <w:name w:val="B1 Char1"/>
    <w:qFormat/>
    <w:rsid w:val="00075A6C"/>
    <w:rPr>
      <w:lang w:val="en-GB" w:eastAsia="en-US"/>
    </w:rPr>
  </w:style>
  <w:style w:type="character" w:customStyle="1" w:styleId="HTTPHeader">
    <w:name w:val="HTTP Header"/>
    <w:uiPriority w:val="1"/>
    <w:qFormat/>
    <w:rsid w:val="00075A6C"/>
    <w:rPr>
      <w:rFonts w:ascii="Courier New" w:hAnsi="Courier New"/>
      <w:spacing w:val="-5"/>
      <w:sz w:val="18"/>
    </w:rPr>
  </w:style>
  <w:style w:type="character" w:customStyle="1" w:styleId="NOZchn">
    <w:name w:val="NO Zchn"/>
    <w:rsid w:val="00075A6C"/>
    <w:rPr>
      <w:lang w:val="en-GB" w:eastAsia="en-US"/>
    </w:rPr>
  </w:style>
  <w:style w:type="character" w:customStyle="1" w:styleId="TALChar">
    <w:name w:val="TAL Char"/>
    <w:qFormat/>
    <w:rsid w:val="00075A6C"/>
    <w:rPr>
      <w:rFonts w:ascii="Arial" w:hAnsi="Arial"/>
      <w:sz w:val="18"/>
      <w:lang w:val="en-GB" w:eastAsia="en-US"/>
    </w:rPr>
  </w:style>
  <w:style w:type="character" w:customStyle="1" w:styleId="TACChar">
    <w:name w:val="TAC Char"/>
    <w:link w:val="TAC"/>
    <w:qFormat/>
    <w:rsid w:val="00075A6C"/>
    <w:rPr>
      <w:rFonts w:ascii="Arial" w:hAnsi="Arial"/>
      <w:sz w:val="18"/>
      <w:lang w:val="en-GB" w:eastAsia="en-US"/>
    </w:rPr>
  </w:style>
  <w:style w:type="character" w:customStyle="1" w:styleId="TAHChar">
    <w:name w:val="TAH Char"/>
    <w:qFormat/>
    <w:rsid w:val="00075A6C"/>
    <w:rPr>
      <w:rFonts w:ascii="Arial" w:hAnsi="Arial"/>
      <w:b/>
      <w:sz w:val="18"/>
      <w:lang w:val="en-GB" w:eastAsia="en-US"/>
    </w:rPr>
  </w:style>
  <w:style w:type="character" w:customStyle="1" w:styleId="TANChar">
    <w:name w:val="TAN Char"/>
    <w:link w:val="TAN"/>
    <w:qFormat/>
    <w:rsid w:val="00075A6C"/>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075A6C"/>
    <w:rPr>
      <w:rFonts w:ascii="Arial" w:hAnsi="Arial"/>
      <w:b/>
      <w:lang w:val="en-GB" w:eastAsia="en-US"/>
    </w:rPr>
  </w:style>
  <w:style w:type="paragraph" w:customStyle="1" w:styleId="XMLElement">
    <w:name w:val="XML Element"/>
    <w:basedOn w:val="Normal"/>
    <w:link w:val="XMLElementChar"/>
    <w:qFormat/>
    <w:rsid w:val="00075A6C"/>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075A6C"/>
    <w:rPr>
      <w:rFonts w:ascii="Courier New" w:hAnsi="Courier New" w:cs="Arial"/>
      <w:b/>
      <w:w w:val="90"/>
      <w:sz w:val="19"/>
      <w:szCs w:val="18"/>
      <w:lang w:val="en-GB" w:eastAsia="en-GB"/>
    </w:rPr>
  </w:style>
  <w:style w:type="character" w:customStyle="1" w:styleId="Heading5Char">
    <w:name w:val="Heading 5 Char"/>
    <w:link w:val="Heading5"/>
    <w:rsid w:val="00075A6C"/>
    <w:rPr>
      <w:rFonts w:ascii="Arial" w:hAnsi="Arial"/>
      <w:sz w:val="22"/>
      <w:lang w:val="en-GB" w:eastAsia="en-US"/>
    </w:rPr>
  </w:style>
  <w:style w:type="character" w:customStyle="1" w:styleId="Heading6Char">
    <w:name w:val="Heading 6 Char"/>
    <w:link w:val="Heading6"/>
    <w:rsid w:val="00075A6C"/>
    <w:rPr>
      <w:rFonts w:ascii="Arial" w:hAnsi="Arial"/>
      <w:lang w:val="en-GB" w:eastAsia="en-US"/>
    </w:rPr>
  </w:style>
  <w:style w:type="character" w:customStyle="1" w:styleId="Heading7Char">
    <w:name w:val="Heading 7 Char"/>
    <w:link w:val="Heading7"/>
    <w:rsid w:val="00075A6C"/>
    <w:rPr>
      <w:rFonts w:ascii="Arial" w:hAnsi="Arial"/>
      <w:lang w:val="en-GB" w:eastAsia="en-US"/>
    </w:rPr>
  </w:style>
  <w:style w:type="character" w:customStyle="1" w:styleId="Heading9Char">
    <w:name w:val="Heading 9 Char"/>
    <w:link w:val="Heading9"/>
    <w:rsid w:val="00075A6C"/>
    <w:rPr>
      <w:rFonts w:ascii="Arial" w:hAnsi="Arial"/>
      <w:sz w:val="36"/>
      <w:lang w:val="en-GB" w:eastAsia="en-US"/>
    </w:rPr>
  </w:style>
  <w:style w:type="character" w:customStyle="1" w:styleId="FooterChar">
    <w:name w:val="Footer Char"/>
    <w:link w:val="Footer"/>
    <w:rsid w:val="00075A6C"/>
    <w:rPr>
      <w:rFonts w:ascii="Arial" w:hAnsi="Arial"/>
      <w:b/>
      <w:i/>
      <w:noProof/>
      <w:sz w:val="18"/>
      <w:lang w:val="en-GB" w:eastAsia="en-US"/>
    </w:rPr>
  </w:style>
  <w:style w:type="character" w:customStyle="1" w:styleId="EWChar">
    <w:name w:val="EW Char"/>
    <w:link w:val="EW"/>
    <w:locked/>
    <w:rsid w:val="00075A6C"/>
    <w:rPr>
      <w:rFonts w:ascii="Times New Roman" w:hAnsi="Times New Roman"/>
      <w:lang w:val="en-GB" w:eastAsia="en-US"/>
    </w:rPr>
  </w:style>
  <w:style w:type="character" w:customStyle="1" w:styleId="BalloonTextChar">
    <w:name w:val="Balloon Text Char"/>
    <w:link w:val="BalloonText"/>
    <w:rsid w:val="00075A6C"/>
    <w:rPr>
      <w:rFonts w:ascii="Tahoma" w:hAnsi="Tahoma" w:cs="Tahoma"/>
      <w:sz w:val="16"/>
      <w:szCs w:val="16"/>
      <w:lang w:val="en-GB" w:eastAsia="en-US"/>
    </w:rPr>
  </w:style>
  <w:style w:type="table" w:styleId="TableGrid">
    <w:name w:val="Table Grid"/>
    <w:basedOn w:val="TableNormal"/>
    <w:qFormat/>
    <w:rsid w:val="00075A6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47"/>
    <w:unhideWhenUsed/>
    <w:rsid w:val="00075A6C"/>
    <w:rPr>
      <w:color w:val="605E5C"/>
      <w:shd w:val="clear" w:color="auto" w:fill="E1DFDD"/>
    </w:rPr>
  </w:style>
  <w:style w:type="character" w:customStyle="1" w:styleId="CommentSubjectChar">
    <w:name w:val="Comment Subject Char"/>
    <w:link w:val="CommentSubject"/>
    <w:rsid w:val="00075A6C"/>
    <w:rPr>
      <w:rFonts w:ascii="Times New Roman" w:hAnsi="Times New Roman"/>
      <w:b/>
      <w:bCs/>
      <w:lang w:val="en-GB" w:eastAsia="en-US"/>
    </w:rPr>
  </w:style>
  <w:style w:type="paragraph" w:customStyle="1" w:styleId="B10">
    <w:name w:val="B1+"/>
    <w:basedOn w:val="B1"/>
    <w:link w:val="B1Car"/>
    <w:rsid w:val="00075A6C"/>
    <w:pPr>
      <w:tabs>
        <w:tab w:val="num" w:pos="737"/>
      </w:tabs>
      <w:overflowPunct w:val="0"/>
      <w:autoSpaceDE w:val="0"/>
      <w:autoSpaceDN w:val="0"/>
      <w:adjustRightInd w:val="0"/>
      <w:ind w:left="737" w:hanging="453"/>
      <w:textAlignment w:val="baseline"/>
    </w:pPr>
  </w:style>
  <w:style w:type="character" w:customStyle="1" w:styleId="B1Car">
    <w:name w:val="B1+ Car"/>
    <w:link w:val="B10"/>
    <w:rsid w:val="00075A6C"/>
    <w:rPr>
      <w:rFonts w:ascii="Times New Roman" w:hAnsi="Times New Roman"/>
      <w:lang w:val="en-GB" w:eastAsia="en-US"/>
    </w:rPr>
  </w:style>
  <w:style w:type="paragraph" w:styleId="ListParagraph">
    <w:name w:val="List Paragraph"/>
    <w:basedOn w:val="Normal"/>
    <w:link w:val="ListParagraphChar"/>
    <w:uiPriority w:val="34"/>
    <w:qFormat/>
    <w:rsid w:val="00075A6C"/>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075A6C"/>
    <w:rPr>
      <w:rFonts w:ascii="Times New Roman" w:hAnsi="Times New Roman"/>
      <w:lang w:val="en-GB" w:eastAsia="en-US"/>
    </w:rPr>
  </w:style>
  <w:style w:type="paragraph" w:customStyle="1" w:styleId="Normalaftertable">
    <w:name w:val="Normal after table"/>
    <w:basedOn w:val="Normal"/>
    <w:qFormat/>
    <w:rsid w:val="00075A6C"/>
    <w:pPr>
      <w:overflowPunct w:val="0"/>
      <w:autoSpaceDE w:val="0"/>
      <w:autoSpaceDN w:val="0"/>
      <w:adjustRightInd w:val="0"/>
      <w:spacing w:beforeLines="100" w:before="100"/>
      <w:textAlignment w:val="baseline"/>
    </w:pPr>
  </w:style>
  <w:style w:type="paragraph" w:customStyle="1" w:styleId="URLdisplay">
    <w:name w:val="URL display"/>
    <w:basedOn w:val="Normal"/>
    <w:rsid w:val="00075A6C"/>
    <w:pPr>
      <w:overflowPunct w:val="0"/>
      <w:autoSpaceDE w:val="0"/>
      <w:autoSpaceDN w:val="0"/>
      <w:adjustRightInd w:val="0"/>
      <w:spacing w:after="120"/>
      <w:ind w:firstLine="284"/>
      <w:textAlignment w:val="baseline"/>
    </w:pPr>
    <w:rPr>
      <w:rFonts w:ascii="Courier New" w:hAnsi="Courier New"/>
      <w:iCs/>
      <w:color w:val="444444"/>
      <w:w w:val="85"/>
      <w:sz w:val="18"/>
      <w:shd w:val="clear" w:color="auto" w:fill="FFFFFF"/>
    </w:rPr>
  </w:style>
  <w:style w:type="paragraph" w:customStyle="1" w:styleId="TALcontinuation">
    <w:name w:val="TAL continuation"/>
    <w:basedOn w:val="TAL"/>
    <w:link w:val="TALcontinuationChar"/>
    <w:qFormat/>
    <w:rsid w:val="00075A6C"/>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075A6C"/>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rsid w:val="00075A6C"/>
    <w:rPr>
      <w:rFonts w:ascii="Times New Roman" w:hAnsi="Times New Roman"/>
      <w:sz w:val="16"/>
      <w:lang w:val="en-GB" w:eastAsia="en-US"/>
    </w:rPr>
  </w:style>
  <w:style w:type="character" w:customStyle="1" w:styleId="ListBulletChar">
    <w:name w:val="List Bullet Char"/>
    <w:link w:val="ListBullet"/>
    <w:rsid w:val="00075A6C"/>
    <w:rPr>
      <w:rFonts w:ascii="Times New Roman" w:hAnsi="Times New Roman"/>
      <w:lang w:val="en-GB" w:eastAsia="en-US"/>
    </w:rPr>
  </w:style>
  <w:style w:type="character" w:customStyle="1" w:styleId="DocumentMapChar">
    <w:name w:val="Document Map Char"/>
    <w:link w:val="DocumentMap"/>
    <w:rsid w:val="00075A6C"/>
    <w:rPr>
      <w:rFonts w:ascii="Tahoma" w:hAnsi="Tahoma" w:cs="Tahoma"/>
      <w:shd w:val="clear" w:color="auto" w:fill="000080"/>
      <w:lang w:val="en-GB" w:eastAsia="en-US"/>
    </w:rPr>
  </w:style>
  <w:style w:type="paragraph" w:styleId="Caption">
    <w:name w:val="caption"/>
    <w:basedOn w:val="Normal"/>
    <w:next w:val="Normal"/>
    <w:link w:val="CaptionChar"/>
    <w:unhideWhenUsed/>
    <w:qFormat/>
    <w:rsid w:val="00075A6C"/>
    <w:pPr>
      <w:overflowPunct w:val="0"/>
      <w:autoSpaceDE w:val="0"/>
      <w:autoSpaceDN w:val="0"/>
      <w:adjustRightInd w:val="0"/>
      <w:textAlignment w:val="baseline"/>
    </w:pPr>
    <w:rPr>
      <w:b/>
      <w:bCs/>
    </w:rPr>
  </w:style>
  <w:style w:type="character" w:customStyle="1" w:styleId="CaptionChar">
    <w:name w:val="Caption Char"/>
    <w:link w:val="Caption"/>
    <w:rsid w:val="00075A6C"/>
    <w:rPr>
      <w:rFonts w:ascii="Times New Roman" w:hAnsi="Times New Roman"/>
      <w:b/>
      <w:bCs/>
      <w:lang w:val="en-GB" w:eastAsia="en-US"/>
    </w:rPr>
  </w:style>
  <w:style w:type="character" w:customStyle="1" w:styleId="hvr">
    <w:name w:val="hvr"/>
    <w:rsid w:val="00075A6C"/>
  </w:style>
  <w:style w:type="paragraph" w:styleId="IndexHeading">
    <w:name w:val="index heading"/>
    <w:basedOn w:val="Normal"/>
    <w:next w:val="Normal"/>
    <w:rsid w:val="00075A6C"/>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075A6C"/>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075A6C"/>
    <w:rPr>
      <w:rFonts w:ascii="Courier New" w:hAnsi="Courier New"/>
      <w:lang w:val="en-GB" w:eastAsia="x-none"/>
    </w:rPr>
  </w:style>
  <w:style w:type="paragraph" w:styleId="BodyText">
    <w:name w:val="Body Text"/>
    <w:basedOn w:val="Normal"/>
    <w:link w:val="BodyTextChar"/>
    <w:rsid w:val="00075A6C"/>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075A6C"/>
    <w:rPr>
      <w:rFonts w:ascii="Times New Roman" w:hAnsi="Times New Roman"/>
      <w:lang w:val="en-GB" w:eastAsia="x-none"/>
    </w:rPr>
  </w:style>
  <w:style w:type="paragraph" w:styleId="BodyText2">
    <w:name w:val="Body Text 2"/>
    <w:basedOn w:val="Normal"/>
    <w:link w:val="BodyText2Char"/>
    <w:rsid w:val="00075A6C"/>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075A6C"/>
    <w:rPr>
      <w:rFonts w:ascii="Arial" w:hAnsi="Arial"/>
      <w:sz w:val="24"/>
      <w:szCs w:val="24"/>
      <w:lang w:val="en-GB" w:eastAsia="x-none"/>
    </w:rPr>
  </w:style>
  <w:style w:type="paragraph" w:styleId="BodyTextIndent3">
    <w:name w:val="Body Text Indent 3"/>
    <w:basedOn w:val="Normal"/>
    <w:link w:val="BodyTextIndent3Char"/>
    <w:rsid w:val="00075A6C"/>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075A6C"/>
    <w:rPr>
      <w:rFonts w:ascii="Arial" w:hAnsi="Arial"/>
      <w:sz w:val="22"/>
      <w:lang w:val="en-GB" w:eastAsia="x-none"/>
    </w:rPr>
  </w:style>
  <w:style w:type="paragraph" w:styleId="HTMLPreformatted">
    <w:name w:val="HTML Preformatted"/>
    <w:basedOn w:val="Normal"/>
    <w:link w:val="HTMLPreformattedChar"/>
    <w:uiPriority w:val="99"/>
    <w:rsid w:val="00075A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075A6C"/>
    <w:rPr>
      <w:rFonts w:ascii="Arial" w:eastAsia="Arial" w:hAnsi="Arial"/>
      <w:lang w:val="en-GB"/>
    </w:rPr>
  </w:style>
  <w:style w:type="paragraph" w:styleId="BodyTextIndent2">
    <w:name w:val="Body Text Indent 2"/>
    <w:basedOn w:val="Normal"/>
    <w:link w:val="BodyTextIndent2Char"/>
    <w:rsid w:val="00075A6C"/>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075A6C"/>
    <w:rPr>
      <w:rFonts w:ascii="Arial" w:hAnsi="Arial"/>
      <w:sz w:val="22"/>
      <w:szCs w:val="22"/>
      <w:lang w:val="en-GB" w:eastAsia="x-none"/>
    </w:rPr>
  </w:style>
  <w:style w:type="paragraph" w:styleId="BodyText3">
    <w:name w:val="Body Text 3"/>
    <w:basedOn w:val="Normal"/>
    <w:link w:val="BodyText3Char"/>
    <w:rsid w:val="00075A6C"/>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075A6C"/>
    <w:rPr>
      <w:rFonts w:ascii="Times New Roman" w:hAnsi="Times New Roman"/>
      <w:color w:val="FF0000"/>
      <w:lang w:val="en-GB" w:eastAsia="x-none"/>
    </w:rPr>
  </w:style>
  <w:style w:type="paragraph" w:styleId="BodyTextIndent">
    <w:name w:val="Body Text Indent"/>
    <w:basedOn w:val="Normal"/>
    <w:link w:val="BodyTextIndentChar"/>
    <w:rsid w:val="00075A6C"/>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075A6C"/>
    <w:rPr>
      <w:rFonts w:ascii="Times New Roman" w:hAnsi="Times New Roman"/>
      <w:sz w:val="24"/>
      <w:szCs w:val="24"/>
      <w:lang w:val="en-GB"/>
    </w:rPr>
  </w:style>
  <w:style w:type="paragraph" w:styleId="Title">
    <w:name w:val="Title"/>
    <w:basedOn w:val="Normal"/>
    <w:link w:val="TitleChar"/>
    <w:qFormat/>
    <w:rsid w:val="00075A6C"/>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075A6C"/>
    <w:rPr>
      <w:rFonts w:ascii="Arial" w:hAnsi="Arial"/>
      <w:b/>
      <w:bCs/>
      <w:kern w:val="28"/>
      <w:sz w:val="32"/>
      <w:szCs w:val="32"/>
      <w:lang w:val="en-GB" w:eastAsia="x-none"/>
    </w:rPr>
  </w:style>
  <w:style w:type="paragraph" w:customStyle="1" w:styleId="FL">
    <w:name w:val="FL"/>
    <w:basedOn w:val="Normal"/>
    <w:rsid w:val="00075A6C"/>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075A6C"/>
  </w:style>
  <w:style w:type="character" w:customStyle="1" w:styleId="B1Char2">
    <w:name w:val="B1 Char2"/>
    <w:rsid w:val="00075A6C"/>
    <w:rPr>
      <w:rFonts w:ascii="Times New Roman" w:hAnsi="Times New Roman"/>
      <w:lang w:val="en-GB" w:eastAsia="en-US"/>
    </w:rPr>
  </w:style>
  <w:style w:type="character" w:customStyle="1" w:styleId="Code-XMLCharacter">
    <w:name w:val="Code - XML Character"/>
    <w:uiPriority w:val="99"/>
    <w:rsid w:val="00075A6C"/>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075A6C"/>
  </w:style>
  <w:style w:type="paragraph" w:styleId="Closing">
    <w:name w:val="Closing"/>
    <w:basedOn w:val="Normal"/>
    <w:link w:val="ClosingChar"/>
    <w:rsid w:val="00075A6C"/>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075A6C"/>
    <w:rPr>
      <w:rFonts w:ascii="Times New Roman" w:hAnsi="Times New Roman"/>
      <w:lang w:val="en-GB" w:eastAsia="x-none"/>
    </w:rPr>
  </w:style>
  <w:style w:type="character" w:styleId="LineNumber">
    <w:name w:val="line number"/>
    <w:rsid w:val="00075A6C"/>
    <w:rPr>
      <w:rFonts w:ascii="Arial" w:hAnsi="Arial"/>
      <w:color w:val="808080"/>
      <w:sz w:val="14"/>
    </w:rPr>
  </w:style>
  <w:style w:type="character" w:styleId="PageNumber">
    <w:name w:val="page number"/>
    <w:basedOn w:val="DefaultParagraphFont"/>
    <w:rsid w:val="00075A6C"/>
  </w:style>
  <w:style w:type="table" w:styleId="Table3Deffects1">
    <w:name w:val="Table 3D effects 1"/>
    <w:basedOn w:val="TableNormal"/>
    <w:rsid w:val="00075A6C"/>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075A6C"/>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075A6C"/>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075A6C"/>
    <w:rPr>
      <w:rFonts w:ascii="Times New Roman" w:eastAsia="MS Mincho" w:hAnsi="Times New Roman"/>
      <w:lang w:val="en-GB" w:eastAsia="en-US"/>
    </w:rPr>
  </w:style>
  <w:style w:type="character" w:styleId="EndnoteReference">
    <w:name w:val="endnote reference"/>
    <w:rsid w:val="00075A6C"/>
    <w:rPr>
      <w:vertAlign w:val="superscript"/>
    </w:rPr>
  </w:style>
  <w:style w:type="character" w:styleId="Strong">
    <w:name w:val="Strong"/>
    <w:uiPriority w:val="22"/>
    <w:qFormat/>
    <w:rsid w:val="00075A6C"/>
    <w:rPr>
      <w:b/>
      <w:bCs/>
    </w:rPr>
  </w:style>
  <w:style w:type="character" w:customStyle="1" w:styleId="tgc">
    <w:name w:val="_tgc"/>
    <w:rsid w:val="00075A6C"/>
  </w:style>
  <w:style w:type="character" w:customStyle="1" w:styleId="d8e">
    <w:name w:val="_d8e"/>
    <w:rsid w:val="00075A6C"/>
  </w:style>
  <w:style w:type="character" w:styleId="HTMLCode">
    <w:name w:val="HTML Code"/>
    <w:uiPriority w:val="99"/>
    <w:unhideWhenUsed/>
    <w:rsid w:val="00075A6C"/>
    <w:rPr>
      <w:rFonts w:ascii="Courier New" w:eastAsia="Times New Roman" w:hAnsi="Courier New" w:cs="Courier New"/>
      <w:sz w:val="20"/>
      <w:szCs w:val="20"/>
    </w:rPr>
  </w:style>
  <w:style w:type="character" w:customStyle="1" w:styleId="param-type">
    <w:name w:val="param-type"/>
    <w:rsid w:val="00075A6C"/>
  </w:style>
  <w:style w:type="table" w:customStyle="1" w:styleId="ETSItablestyle">
    <w:name w:val="ETSI table style"/>
    <w:basedOn w:val="TableNormal"/>
    <w:uiPriority w:val="99"/>
    <w:rsid w:val="00075A6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075A6C"/>
    <w:rPr>
      <w:rFonts w:ascii="Courier New" w:hAnsi="Courier New" w:cs="Courier New"/>
      <w:w w:val="90"/>
    </w:rPr>
  </w:style>
  <w:style w:type="character" w:customStyle="1" w:styleId="inner-object">
    <w:name w:val="inner-object"/>
    <w:rsid w:val="00075A6C"/>
  </w:style>
  <w:style w:type="character" w:customStyle="1" w:styleId="false">
    <w:name w:val="false"/>
    <w:rsid w:val="00075A6C"/>
  </w:style>
  <w:style w:type="character" w:customStyle="1" w:styleId="Datatypechar">
    <w:name w:val="Data type (char)"/>
    <w:basedOn w:val="DefaultParagraphFont"/>
    <w:uiPriority w:val="1"/>
    <w:qFormat/>
    <w:rsid w:val="00075A6C"/>
    <w:rPr>
      <w:rFonts w:ascii="Courier New" w:hAnsi="Courier New"/>
      <w:w w:val="90"/>
    </w:rPr>
  </w:style>
  <w:style w:type="paragraph" w:customStyle="1" w:styleId="DataType">
    <w:name w:val="Data Type"/>
    <w:basedOn w:val="TAL"/>
    <w:qFormat/>
    <w:rsid w:val="00075A6C"/>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075A6C"/>
    <w:pPr>
      <w:overflowPunct w:val="0"/>
      <w:autoSpaceDE w:val="0"/>
      <w:autoSpaceDN w:val="0"/>
      <w:adjustRightInd w:val="0"/>
      <w:textAlignment w:val="baseline"/>
    </w:pPr>
    <w:rPr>
      <w:i/>
      <w:color w:val="0000FF"/>
    </w:rPr>
  </w:style>
  <w:style w:type="character" w:customStyle="1" w:styleId="EXCar">
    <w:name w:val="EX Car"/>
    <w:rsid w:val="00075A6C"/>
    <w:rPr>
      <w:lang w:val="en-GB" w:eastAsia="en-US"/>
    </w:rPr>
  </w:style>
  <w:style w:type="paragraph" w:styleId="TOCHeading">
    <w:name w:val="TOC Heading"/>
    <w:basedOn w:val="Heading1"/>
    <w:next w:val="Normal"/>
    <w:uiPriority w:val="39"/>
    <w:unhideWhenUsed/>
    <w:qFormat/>
    <w:rsid w:val="00075A6C"/>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075A6C"/>
    <w:rPr>
      <w:rFonts w:ascii="Courier New" w:hAnsi="Courier New" w:cs="Courier New" w:hint="default"/>
      <w:w w:val="90"/>
    </w:rPr>
  </w:style>
  <w:style w:type="paragraph" w:customStyle="1" w:styleId="Codechar0">
    <w:name w:val="Code char"/>
    <w:basedOn w:val="TAL"/>
    <w:rsid w:val="00075A6C"/>
  </w:style>
  <w:style w:type="paragraph" w:customStyle="1" w:styleId="Normalitalics">
    <w:name w:val="Normal+italics"/>
    <w:basedOn w:val="Normal"/>
    <w:rsid w:val="00075A6C"/>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075A6C"/>
    <w:rPr>
      <w:color w:val="605E5C"/>
      <w:shd w:val="clear" w:color="auto" w:fill="E1DFDD"/>
    </w:rPr>
  </w:style>
  <w:style w:type="paragraph" w:styleId="Bibliography">
    <w:name w:val="Bibliography"/>
    <w:basedOn w:val="Normal"/>
    <w:next w:val="Normal"/>
    <w:uiPriority w:val="37"/>
    <w:semiHidden/>
    <w:unhideWhenUsed/>
    <w:rsid w:val="00075A6C"/>
    <w:pPr>
      <w:overflowPunct w:val="0"/>
      <w:autoSpaceDE w:val="0"/>
      <w:autoSpaceDN w:val="0"/>
      <w:adjustRightInd w:val="0"/>
      <w:textAlignment w:val="baseline"/>
    </w:pPr>
  </w:style>
  <w:style w:type="paragraph" w:styleId="BlockText">
    <w:name w:val="Block Text"/>
    <w:basedOn w:val="Normal"/>
    <w:rsid w:val="00075A6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075A6C"/>
    <w:pPr>
      <w:ind w:firstLine="360"/>
    </w:pPr>
    <w:rPr>
      <w:lang w:eastAsia="en-US"/>
    </w:rPr>
  </w:style>
  <w:style w:type="character" w:customStyle="1" w:styleId="BodyTextFirstIndentChar">
    <w:name w:val="Body Text First Indent Char"/>
    <w:basedOn w:val="BodyTextChar"/>
    <w:link w:val="BodyTextFirstIndent"/>
    <w:rsid w:val="00075A6C"/>
    <w:rPr>
      <w:rFonts w:ascii="Times New Roman" w:hAnsi="Times New Roman"/>
      <w:lang w:val="en-GB" w:eastAsia="en-US"/>
    </w:rPr>
  </w:style>
  <w:style w:type="paragraph" w:styleId="BodyTextFirstIndent2">
    <w:name w:val="Body Text First Indent 2"/>
    <w:basedOn w:val="BodyTextIndent"/>
    <w:link w:val="BodyTextFirstIndent2Char"/>
    <w:rsid w:val="00075A6C"/>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075A6C"/>
    <w:rPr>
      <w:rFonts w:ascii="Times New Roman" w:hAnsi="Times New Roman"/>
      <w:sz w:val="24"/>
      <w:szCs w:val="24"/>
      <w:lang w:val="en-GB" w:eastAsia="en-US"/>
    </w:rPr>
  </w:style>
  <w:style w:type="paragraph" w:styleId="Date">
    <w:name w:val="Date"/>
    <w:basedOn w:val="Normal"/>
    <w:next w:val="Normal"/>
    <w:link w:val="DateChar"/>
    <w:rsid w:val="00075A6C"/>
    <w:pPr>
      <w:overflowPunct w:val="0"/>
      <w:autoSpaceDE w:val="0"/>
      <w:autoSpaceDN w:val="0"/>
      <w:adjustRightInd w:val="0"/>
      <w:textAlignment w:val="baseline"/>
    </w:pPr>
  </w:style>
  <w:style w:type="character" w:customStyle="1" w:styleId="DateChar">
    <w:name w:val="Date Char"/>
    <w:basedOn w:val="DefaultParagraphFont"/>
    <w:link w:val="Date"/>
    <w:rsid w:val="00075A6C"/>
    <w:rPr>
      <w:rFonts w:ascii="Times New Roman" w:hAnsi="Times New Roman"/>
      <w:lang w:val="en-GB" w:eastAsia="en-US"/>
    </w:rPr>
  </w:style>
  <w:style w:type="paragraph" w:styleId="E-mailSignature">
    <w:name w:val="E-mail Signature"/>
    <w:basedOn w:val="Normal"/>
    <w:link w:val="E-mailSignatureChar"/>
    <w:rsid w:val="00075A6C"/>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075A6C"/>
    <w:rPr>
      <w:rFonts w:ascii="Times New Roman" w:hAnsi="Times New Roman"/>
      <w:lang w:val="en-GB" w:eastAsia="en-US"/>
    </w:rPr>
  </w:style>
  <w:style w:type="paragraph" w:styleId="EnvelopeAddress">
    <w:name w:val="envelope address"/>
    <w:basedOn w:val="Normal"/>
    <w:rsid w:val="00075A6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075A6C"/>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075A6C"/>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075A6C"/>
    <w:rPr>
      <w:rFonts w:ascii="Times New Roman" w:hAnsi="Times New Roman"/>
      <w:i/>
      <w:iCs/>
      <w:lang w:val="en-GB" w:eastAsia="en-US"/>
    </w:rPr>
  </w:style>
  <w:style w:type="paragraph" w:styleId="Index3">
    <w:name w:val="index 3"/>
    <w:basedOn w:val="Normal"/>
    <w:next w:val="Normal"/>
    <w:rsid w:val="00075A6C"/>
    <w:pPr>
      <w:overflowPunct w:val="0"/>
      <w:autoSpaceDE w:val="0"/>
      <w:autoSpaceDN w:val="0"/>
      <w:adjustRightInd w:val="0"/>
      <w:spacing w:after="0"/>
      <w:ind w:left="600" w:hanging="200"/>
      <w:textAlignment w:val="baseline"/>
    </w:pPr>
  </w:style>
  <w:style w:type="paragraph" w:styleId="Index4">
    <w:name w:val="index 4"/>
    <w:basedOn w:val="Normal"/>
    <w:next w:val="Normal"/>
    <w:rsid w:val="00075A6C"/>
    <w:pPr>
      <w:overflowPunct w:val="0"/>
      <w:autoSpaceDE w:val="0"/>
      <w:autoSpaceDN w:val="0"/>
      <w:adjustRightInd w:val="0"/>
      <w:spacing w:after="0"/>
      <w:ind w:left="800" w:hanging="200"/>
      <w:textAlignment w:val="baseline"/>
    </w:pPr>
  </w:style>
  <w:style w:type="paragraph" w:styleId="Index5">
    <w:name w:val="index 5"/>
    <w:basedOn w:val="Normal"/>
    <w:next w:val="Normal"/>
    <w:rsid w:val="00075A6C"/>
    <w:pPr>
      <w:overflowPunct w:val="0"/>
      <w:autoSpaceDE w:val="0"/>
      <w:autoSpaceDN w:val="0"/>
      <w:adjustRightInd w:val="0"/>
      <w:spacing w:after="0"/>
      <w:ind w:left="1000" w:hanging="200"/>
      <w:textAlignment w:val="baseline"/>
    </w:pPr>
  </w:style>
  <w:style w:type="paragraph" w:styleId="Index6">
    <w:name w:val="index 6"/>
    <w:basedOn w:val="Normal"/>
    <w:next w:val="Normal"/>
    <w:rsid w:val="00075A6C"/>
    <w:pPr>
      <w:overflowPunct w:val="0"/>
      <w:autoSpaceDE w:val="0"/>
      <w:autoSpaceDN w:val="0"/>
      <w:adjustRightInd w:val="0"/>
      <w:spacing w:after="0"/>
      <w:ind w:left="1200" w:hanging="200"/>
      <w:textAlignment w:val="baseline"/>
    </w:pPr>
  </w:style>
  <w:style w:type="paragraph" w:styleId="Index7">
    <w:name w:val="index 7"/>
    <w:basedOn w:val="Normal"/>
    <w:next w:val="Normal"/>
    <w:rsid w:val="00075A6C"/>
    <w:pPr>
      <w:overflowPunct w:val="0"/>
      <w:autoSpaceDE w:val="0"/>
      <w:autoSpaceDN w:val="0"/>
      <w:adjustRightInd w:val="0"/>
      <w:spacing w:after="0"/>
      <w:ind w:left="1400" w:hanging="200"/>
      <w:textAlignment w:val="baseline"/>
    </w:pPr>
  </w:style>
  <w:style w:type="paragraph" w:styleId="Index8">
    <w:name w:val="index 8"/>
    <w:basedOn w:val="Normal"/>
    <w:next w:val="Normal"/>
    <w:rsid w:val="00075A6C"/>
    <w:pPr>
      <w:overflowPunct w:val="0"/>
      <w:autoSpaceDE w:val="0"/>
      <w:autoSpaceDN w:val="0"/>
      <w:adjustRightInd w:val="0"/>
      <w:spacing w:after="0"/>
      <w:ind w:left="1600" w:hanging="200"/>
      <w:textAlignment w:val="baseline"/>
    </w:pPr>
  </w:style>
  <w:style w:type="paragraph" w:styleId="Index9">
    <w:name w:val="index 9"/>
    <w:basedOn w:val="Normal"/>
    <w:next w:val="Normal"/>
    <w:rsid w:val="00075A6C"/>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075A6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075A6C"/>
    <w:rPr>
      <w:rFonts w:ascii="Times New Roman" w:hAnsi="Times New Roman"/>
      <w:i/>
      <w:iCs/>
      <w:color w:val="4F81BD" w:themeColor="accent1"/>
      <w:lang w:val="en-GB" w:eastAsia="en-US"/>
    </w:rPr>
  </w:style>
  <w:style w:type="paragraph" w:styleId="ListContinue">
    <w:name w:val="List Continue"/>
    <w:basedOn w:val="Normal"/>
    <w:rsid w:val="00075A6C"/>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075A6C"/>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075A6C"/>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075A6C"/>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075A6C"/>
    <w:pPr>
      <w:overflowPunct w:val="0"/>
      <w:autoSpaceDE w:val="0"/>
      <w:autoSpaceDN w:val="0"/>
      <w:adjustRightInd w:val="0"/>
      <w:spacing w:after="120"/>
      <w:ind w:left="1415"/>
      <w:contextualSpacing/>
      <w:textAlignment w:val="baseline"/>
    </w:pPr>
  </w:style>
  <w:style w:type="paragraph" w:styleId="ListNumber3">
    <w:name w:val="List Number 3"/>
    <w:basedOn w:val="Normal"/>
    <w:rsid w:val="00075A6C"/>
    <w:pPr>
      <w:numPr>
        <w:numId w:val="5"/>
      </w:numPr>
      <w:overflowPunct w:val="0"/>
      <w:autoSpaceDE w:val="0"/>
      <w:autoSpaceDN w:val="0"/>
      <w:adjustRightInd w:val="0"/>
      <w:contextualSpacing/>
      <w:textAlignment w:val="baseline"/>
    </w:pPr>
  </w:style>
  <w:style w:type="paragraph" w:styleId="ListNumber4">
    <w:name w:val="List Number 4"/>
    <w:basedOn w:val="Normal"/>
    <w:rsid w:val="00075A6C"/>
    <w:pPr>
      <w:numPr>
        <w:numId w:val="6"/>
      </w:numPr>
      <w:overflowPunct w:val="0"/>
      <w:autoSpaceDE w:val="0"/>
      <w:autoSpaceDN w:val="0"/>
      <w:adjustRightInd w:val="0"/>
      <w:contextualSpacing/>
      <w:textAlignment w:val="baseline"/>
    </w:pPr>
  </w:style>
  <w:style w:type="paragraph" w:styleId="ListNumber5">
    <w:name w:val="List Number 5"/>
    <w:basedOn w:val="Normal"/>
    <w:rsid w:val="00075A6C"/>
    <w:pPr>
      <w:numPr>
        <w:numId w:val="7"/>
      </w:numPr>
      <w:overflowPunct w:val="0"/>
      <w:autoSpaceDE w:val="0"/>
      <w:autoSpaceDN w:val="0"/>
      <w:adjustRightInd w:val="0"/>
      <w:contextualSpacing/>
      <w:textAlignment w:val="baseline"/>
    </w:pPr>
  </w:style>
  <w:style w:type="paragraph" w:styleId="MacroText">
    <w:name w:val="macro"/>
    <w:link w:val="MacroTextChar"/>
    <w:rsid w:val="00075A6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075A6C"/>
    <w:rPr>
      <w:rFonts w:ascii="Consolas" w:hAnsi="Consolas"/>
      <w:lang w:val="en-GB" w:eastAsia="en-US"/>
    </w:rPr>
  </w:style>
  <w:style w:type="paragraph" w:styleId="MessageHeader">
    <w:name w:val="Message Header"/>
    <w:basedOn w:val="Normal"/>
    <w:link w:val="MessageHeaderChar"/>
    <w:rsid w:val="00075A6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75A6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75A6C"/>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075A6C"/>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075A6C"/>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075A6C"/>
    <w:rPr>
      <w:rFonts w:ascii="Times New Roman" w:hAnsi="Times New Roman"/>
      <w:lang w:val="en-GB" w:eastAsia="en-US"/>
    </w:rPr>
  </w:style>
  <w:style w:type="paragraph" w:styleId="Quote">
    <w:name w:val="Quote"/>
    <w:basedOn w:val="Normal"/>
    <w:next w:val="Normal"/>
    <w:link w:val="QuoteChar"/>
    <w:uiPriority w:val="29"/>
    <w:qFormat/>
    <w:rsid w:val="00075A6C"/>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075A6C"/>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075A6C"/>
    <w:pPr>
      <w:overflowPunct w:val="0"/>
      <w:autoSpaceDE w:val="0"/>
      <w:autoSpaceDN w:val="0"/>
      <w:adjustRightInd w:val="0"/>
      <w:textAlignment w:val="baseline"/>
    </w:pPr>
  </w:style>
  <w:style w:type="character" w:customStyle="1" w:styleId="SalutationChar">
    <w:name w:val="Salutation Char"/>
    <w:basedOn w:val="DefaultParagraphFont"/>
    <w:link w:val="Salutation"/>
    <w:rsid w:val="00075A6C"/>
    <w:rPr>
      <w:rFonts w:ascii="Times New Roman" w:hAnsi="Times New Roman"/>
      <w:lang w:val="en-GB" w:eastAsia="en-US"/>
    </w:rPr>
  </w:style>
  <w:style w:type="paragraph" w:styleId="Signature">
    <w:name w:val="Signature"/>
    <w:basedOn w:val="Normal"/>
    <w:link w:val="SignatureChar"/>
    <w:rsid w:val="00075A6C"/>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075A6C"/>
    <w:rPr>
      <w:rFonts w:ascii="Times New Roman" w:hAnsi="Times New Roman"/>
      <w:lang w:val="en-GB" w:eastAsia="en-US"/>
    </w:rPr>
  </w:style>
  <w:style w:type="paragraph" w:styleId="Subtitle">
    <w:name w:val="Subtitle"/>
    <w:basedOn w:val="Normal"/>
    <w:next w:val="Normal"/>
    <w:link w:val="SubtitleChar"/>
    <w:qFormat/>
    <w:rsid w:val="00075A6C"/>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75A6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075A6C"/>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075A6C"/>
    <w:pPr>
      <w:overflowPunct w:val="0"/>
      <w:autoSpaceDE w:val="0"/>
      <w:autoSpaceDN w:val="0"/>
      <w:adjustRightInd w:val="0"/>
      <w:spacing w:after="0"/>
      <w:textAlignment w:val="baseline"/>
    </w:pPr>
  </w:style>
  <w:style w:type="paragraph" w:styleId="TOAHeading">
    <w:name w:val="toa heading"/>
    <w:basedOn w:val="Normal"/>
    <w:next w:val="Normal"/>
    <w:rsid w:val="00075A6C"/>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075A6C"/>
    <w:rPr>
      <w:rFonts w:ascii="Arial" w:hAnsi="Arial"/>
      <w:sz w:val="18"/>
      <w:lang w:val="en-GB" w:eastAsia="en-US"/>
    </w:rPr>
  </w:style>
  <w:style w:type="character" w:customStyle="1" w:styleId="pl-ent">
    <w:name w:val="pl-ent"/>
    <w:basedOn w:val="DefaultParagraphFont"/>
    <w:rsid w:val="00075A6C"/>
  </w:style>
  <w:style w:type="paragraph" w:customStyle="1" w:styleId="Changefirst">
    <w:name w:val="Change first"/>
    <w:basedOn w:val="Normal"/>
    <w:next w:val="Normal"/>
    <w:qFormat/>
    <w:rsid w:val="00075A6C"/>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075A6C"/>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075A6C"/>
    <w:pPr>
      <w:ind w:left="993" w:hanging="709"/>
    </w:pPr>
    <w:rPr>
      <w:rFonts w:eastAsia="SimSun"/>
    </w:rPr>
  </w:style>
  <w:style w:type="paragraph" w:customStyle="1" w:styleId="Changenext">
    <w:name w:val="Change next"/>
    <w:basedOn w:val="Changefirst"/>
    <w:rsid w:val="00075A6C"/>
    <w:pPr>
      <w:pageBreakBefore w:val="0"/>
      <w:spacing w:before="720"/>
    </w:pPr>
    <w:rPr>
      <w:bCs/>
      <w:iCs/>
    </w:rPr>
  </w:style>
  <w:style w:type="paragraph" w:customStyle="1" w:styleId="Norml">
    <w:name w:val="Norml"/>
    <w:basedOn w:val="TAN"/>
    <w:qFormat/>
    <w:rsid w:val="00075A6C"/>
    <w:pPr>
      <w:keepNext w:val="0"/>
    </w:pPr>
  </w:style>
  <w:style w:type="paragraph" w:customStyle="1" w:styleId="Changelast">
    <w:name w:val="Change last"/>
    <w:basedOn w:val="Changenext"/>
    <w:qFormat/>
    <w:rsid w:val="00075A6C"/>
    <w:pPr>
      <w:spacing w:before="240" w:after="0"/>
    </w:pPr>
  </w:style>
  <w:style w:type="character" w:customStyle="1" w:styleId="normaltextrun">
    <w:name w:val="normaltextrun"/>
    <w:rsid w:val="00075A6C"/>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075A6C"/>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075A6C"/>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075A6C"/>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075A6C"/>
  </w:style>
  <w:style w:type="character" w:customStyle="1" w:styleId="pl-pds">
    <w:name w:val="pl-pds"/>
    <w:basedOn w:val="DefaultParagraphFont"/>
    <w:rsid w:val="00075A6C"/>
  </w:style>
  <w:style w:type="character" w:customStyle="1" w:styleId="PLChar">
    <w:name w:val="PL Char"/>
    <w:link w:val="PL"/>
    <w:qFormat/>
    <w:locked/>
    <w:rsid w:val="00075A6C"/>
    <w:rPr>
      <w:rFonts w:ascii="Courier New" w:hAnsi="Courier New"/>
      <w:noProof/>
      <w:sz w:val="16"/>
      <w:lang w:val="en-GB" w:eastAsia="en-US"/>
    </w:rPr>
  </w:style>
  <w:style w:type="character" w:customStyle="1" w:styleId="URLchar0">
    <w:name w:val="URL (char)"/>
    <w:uiPriority w:val="1"/>
    <w:qFormat/>
    <w:rsid w:val="00075A6C"/>
    <w:rPr>
      <w:rFonts w:ascii="Courier New" w:hAnsi="Courier New" w:cs="Courier New" w:hint="default"/>
      <w:w w:val="90"/>
      <w:sz w:val="18"/>
    </w:rPr>
  </w:style>
  <w:style w:type="paragraph" w:customStyle="1" w:styleId="Default">
    <w:name w:val="Default"/>
    <w:rsid w:val="00075A6C"/>
    <w:pPr>
      <w:autoSpaceDE w:val="0"/>
      <w:autoSpaceDN w:val="0"/>
      <w:adjustRightInd w:val="0"/>
    </w:pPr>
    <w:rPr>
      <w:rFonts w:ascii="Arial" w:hAnsi="Arial" w:cs="Arial"/>
      <w:color w:val="000000"/>
      <w:sz w:val="24"/>
      <w:szCs w:val="24"/>
      <w:lang w:val="en-GB"/>
    </w:rPr>
  </w:style>
  <w:style w:type="paragraph" w:customStyle="1" w:styleId="Normal0">
    <w:name w:val="Normal_"/>
    <w:basedOn w:val="Normal"/>
    <w:semiHidden/>
    <w:rsid w:val="00075A6C"/>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075A6C"/>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075A6C"/>
    <w:pPr>
      <w:spacing w:before="1800" w:after="960"/>
    </w:pPr>
    <w:rPr>
      <w:rFonts w:ascii="Arial" w:eastAsia="SimSun" w:hAnsi="Arial"/>
      <w:b/>
      <w:noProof/>
      <w:sz w:val="48"/>
      <w:szCs w:val="24"/>
      <w:lang w:val="en-US" w:eastAsia="ja-JP"/>
    </w:rPr>
  </w:style>
  <w:style w:type="paragraph" w:customStyle="1" w:styleId="ColorfulList-Accent11">
    <w:name w:val="Colorful List - Accent 11"/>
    <w:basedOn w:val="Normal"/>
    <w:uiPriority w:val="34"/>
    <w:qFormat/>
    <w:rsid w:val="00075A6C"/>
    <w:pPr>
      <w:spacing w:after="0"/>
      <w:ind w:left="720"/>
      <w:contextualSpacing/>
    </w:pPr>
    <w:rPr>
      <w:rFonts w:eastAsia="MS Mincho"/>
      <w:sz w:val="24"/>
      <w:szCs w:val="24"/>
      <w:lang w:val="en-US"/>
    </w:rPr>
  </w:style>
  <w:style w:type="paragraph" w:customStyle="1" w:styleId="ColorfulShading-Accent11">
    <w:name w:val="Colorful Shading - Accent 11"/>
    <w:hidden/>
    <w:uiPriority w:val="71"/>
    <w:rsid w:val="00075A6C"/>
    <w:rPr>
      <w:rFonts w:ascii="Times New Roman" w:eastAsia="MS Mincho" w:hAnsi="Times New Roman"/>
      <w:sz w:val="24"/>
      <w:lang w:val="en-GB" w:eastAsia="en-US"/>
    </w:rPr>
  </w:style>
  <w:style w:type="table" w:styleId="GridTable5Dark-Accent3">
    <w:name w:val="Grid Table 5 Dark Accent 3"/>
    <w:basedOn w:val="TableNormal"/>
    <w:uiPriority w:val="48"/>
    <w:rsid w:val="00075A6C"/>
    <w:rPr>
      <w:rFonts w:eastAsia="MS Mincho"/>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paragraph" w:customStyle="1" w:styleId="xmsonormal">
    <w:name w:val="x_msonormal"/>
    <w:basedOn w:val="Normal"/>
    <w:rsid w:val="00075A6C"/>
    <w:pPr>
      <w:spacing w:before="100" w:beforeAutospacing="1" w:after="100" w:afterAutospacing="1"/>
    </w:pPr>
    <w:rPr>
      <w:sz w:val="24"/>
      <w:szCs w:val="24"/>
      <w:lang w:val="en-US"/>
    </w:rPr>
  </w:style>
  <w:style w:type="character" w:customStyle="1" w:styleId="HeaderChar">
    <w:name w:val="Header Char"/>
    <w:basedOn w:val="DefaultParagraphFont"/>
    <w:link w:val="Header"/>
    <w:rsid w:val="00075A6C"/>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60CBBF-E991-40FE-BA4A-8EE8C8BDCF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A8E833B-52D6-498C-AD99-416AF236F5ED}">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47E71C45-D3EA-4D90-8346-5F292862C6DD}">
  <ds:schemaRefs>
    <ds:schemaRef ds:uri="http://schemas.microsoft.com/sharepoint/v3/contenttype/forms"/>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C:\Users\kimdodongw\Downloads\3gpp_70.dot</Template>
  <TotalTime>7</TotalTime>
  <Pages>17</Pages>
  <Words>6853</Words>
  <Characters>39068</Characters>
  <Application>Microsoft Office Word</Application>
  <DocSecurity>0</DocSecurity>
  <Lines>325</Lines>
  <Paragraphs>9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58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9/4/2025)</cp:lastModifiedBy>
  <cp:revision>3</cp:revision>
  <cp:lastPrinted>1900-01-01T08:00:00Z</cp:lastPrinted>
  <dcterms:created xsi:type="dcterms:W3CDTF">2025-09-04T21:58:00Z</dcterms:created>
  <dcterms:modified xsi:type="dcterms:W3CDTF">2025-09-04T2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
  </property>
  <property fmtid="{D5CDD505-2E9C-101B-9397-08002B2CF9AE}" pid="4" name="MtgTitle">
    <vt:lpwstr>-(AH) MBS SWG post 132</vt:lpwstr>
  </property>
  <property fmtid="{D5CDD505-2E9C-101B-9397-08002B2CF9AE}" pid="5" name="Location">
    <vt:lpwstr>Online</vt:lpwstr>
  </property>
  <property fmtid="{D5CDD505-2E9C-101B-9397-08002B2CF9AE}" pid="6" name="Country">
    <vt:lpwstr/>
  </property>
  <property fmtid="{D5CDD505-2E9C-101B-9397-08002B2CF9AE}" pid="7" name="StartDate">
    <vt:lpwstr>5th Jun 2025</vt:lpwstr>
  </property>
  <property fmtid="{D5CDD505-2E9C-101B-9397-08002B2CF9AE}" pid="8" name="EndDate">
    <vt:lpwstr>10th Jul 2025</vt:lpwstr>
  </property>
  <property fmtid="{D5CDD505-2E9C-101B-9397-08002B2CF9AE}" pid="9" name="Tdoc#">
    <vt:lpwstr>S4aI250099</vt:lpwstr>
  </property>
  <property fmtid="{D5CDD505-2E9C-101B-9397-08002B2CF9AE}" pid="10" name="Spec#">
    <vt:lpwstr>26.512</vt:lpwstr>
  </property>
  <property fmtid="{D5CDD505-2E9C-101B-9397-08002B2CF9AE}" pid="11" name="Cr#">
    <vt:lpwstr>0091</vt:lpwstr>
  </property>
  <property fmtid="{D5CDD505-2E9C-101B-9397-08002B2CF9AE}" pid="12" name="Revision">
    <vt:lpwstr>2</vt:lpwstr>
  </property>
  <property fmtid="{D5CDD505-2E9C-101B-9397-08002B2CF9AE}" pid="13" name="Version">
    <vt:lpwstr>18.6.0</vt:lpwstr>
  </property>
  <property fmtid="{D5CDD505-2E9C-101B-9397-08002B2CF9AE}" pid="14" name="CrTitle">
    <vt:lpwstr>[AMD_PRO-MED] WT2: New annexes to specify use of CMMF within TS 26.512</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7-02</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